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72C43D56" w14:textId="17EDC22B" w:rsidR="008D5299" w:rsidRDefault="008D5299" w:rsidP="00EF77BF">
      <w:pPr>
        <w:spacing w:afterLines="50" w:after="156" w:line="360" w:lineRule="exact"/>
        <w:jc w:val="left"/>
        <w:rPr>
          <w:rFonts w:ascii="黑体" w:eastAsia="黑体"/>
          <w:sz w:val="30"/>
          <w:szCs w:val="30"/>
        </w:rPr>
      </w:pP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5841343"/>
      <w:r w:rsidRPr="00E203CD">
        <w:rPr>
          <w:rFonts w:ascii="黑体" w:hAnsi="黑体" w:hint="eastAsia"/>
        </w:rPr>
        <w:lastRenderedPageBreak/>
        <w:t>摘  要</w:t>
      </w:r>
      <w:bookmarkEnd w:id="0"/>
      <w:bookmarkEnd w:id="1"/>
      <w:bookmarkEnd w:id="2"/>
      <w:bookmarkEnd w:id="3"/>
      <w:bookmarkEnd w:id="4"/>
      <w:bookmarkEnd w:id="5"/>
    </w:p>
    <w:p w14:paraId="0A932B7C" w14:textId="01B407EA" w:rsidR="008332C6" w:rsidRPr="00BA6162" w:rsidRDefault="008332C6" w:rsidP="00E334BA">
      <w:pPr>
        <w:spacing w:line="360" w:lineRule="auto"/>
        <w:ind w:firstLineChars="200" w:firstLine="480"/>
        <w:rPr>
          <w:rFonts w:ascii="楷体" w:eastAsia="楷体" w:hAnsi="楷体"/>
          <w:sz w:val="24"/>
        </w:rPr>
      </w:pPr>
      <w:r w:rsidRPr="00BA6162">
        <w:rPr>
          <w:rFonts w:ascii="楷体" w:eastAsia="楷体" w:hAnsi="楷体" w:hint="eastAsia"/>
          <w:sz w:val="24"/>
        </w:rPr>
        <w:t>移动增值服务是在通信技术、计算机技术、互联网技术不断发展融合的基础上，在人们对以信息为基础的各种应用需求快速增长的激励下，在社会信息化水平日益提高的前提下，迅速发展的一种全新的服务方式。</w:t>
      </w:r>
    </w:p>
    <w:p w14:paraId="4AF7DEE8"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随着中国联通CDMA 1X网络的建成，增值业务计费模式与以往话音计费有很大的不同，故对计费结算在增值业务支撑方面提出了新的要求。针对CDMA 1X增值业务计费系统的大并发量、高可靠性及可扩展性的要求，传统的集中式处理难以满足这些要求。而可以提供并行处理的分布式系统其巨大的灵活性可以应付增值业务爆炸式的增长。</w:t>
      </w:r>
    </w:p>
    <w:p w14:paraId="222F403A"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通过对分布式系统的特点、设计中出现的问题以及软件可靠性等方面的分析，在系统故障表现形式以及故障处理等方面进行了研究，最终提出使用容错技术提高其可靠性。</w:t>
      </w:r>
    </w:p>
    <w:p w14:paraId="09BFB1AA" w14:textId="330C80C0"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kern w:val="44"/>
          <w:sz w:val="24"/>
        </w:rPr>
        <w:t>在结合分布式增值业务计费系统</w:t>
      </w:r>
      <w:r w:rsidRPr="00BA6162">
        <w:rPr>
          <w:rFonts w:ascii="楷体" w:eastAsia="楷体" w:hAnsi="楷体" w:hint="eastAsia"/>
          <w:sz w:val="24"/>
        </w:rPr>
        <w:t>进行可靠性设计时，分别从系统的硬件和软件两方面对系统进行设计。在硬件可靠性设计方面，采用双机容错冗余设计以及利用网络通信机制进行硬件状态查询。在软件方面，采用对各个处理线程的状态检查点监控，当线程出现故障时能够恢复或者重启，使得线程能够正常运行。</w:t>
      </w:r>
    </w:p>
    <w:p w14:paraId="1A0F69E7" w14:textId="7777777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sz w:val="24"/>
        </w:rPr>
        <w:t>在可靠性设计的基础上，完成了分布式增值业务计费系统的可靠性实现。通过性能分析表明，研究成果和所描述的设计思路和实现方法是合理的、切实可行的，对于类似的分布式计费系统开发具有一定的参考价值。</w:t>
      </w: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77777777"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Pr="00BA6162">
        <w:rPr>
          <w:rFonts w:ascii="楷体" w:eastAsia="楷体" w:hAnsi="楷体" w:hint="eastAsia"/>
          <w:sz w:val="24"/>
        </w:rPr>
        <w:t>计费；分布式系统；容错；软件可靠性</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5841344"/>
      <w:r w:rsidRPr="007221BA">
        <w:lastRenderedPageBreak/>
        <w:t>Abstract</w:t>
      </w:r>
      <w:bookmarkEnd w:id="6"/>
      <w:bookmarkEnd w:id="7"/>
      <w:bookmarkEnd w:id="8"/>
      <w:bookmarkEnd w:id="9"/>
      <w:bookmarkEnd w:id="10"/>
      <w:bookmarkEnd w:id="11"/>
      <w:bookmarkEnd w:id="12"/>
    </w:p>
    <w:p w14:paraId="346E517E" w14:textId="77777777" w:rsidR="008332C6" w:rsidRDefault="008332C6" w:rsidP="008332C6">
      <w:pPr>
        <w:spacing w:line="324" w:lineRule="auto"/>
        <w:ind w:firstLineChars="200" w:firstLine="480"/>
        <w:rPr>
          <w:sz w:val="24"/>
        </w:rPr>
      </w:pPr>
      <w:r>
        <w:rPr>
          <w:rFonts w:hint="eastAsia"/>
          <w:sz w:val="24"/>
        </w:rPr>
        <w:t>Mobile</w:t>
      </w:r>
      <w:r>
        <w:rPr>
          <w:sz w:val="24"/>
        </w:rPr>
        <w:t xml:space="preserve"> value-added service is on the basis of communication technology, computer technology, Internet technology are being developed and merged constantly, </w:t>
      </w:r>
      <w:r>
        <w:rPr>
          <w:rFonts w:hint="eastAsia"/>
          <w:sz w:val="24"/>
        </w:rPr>
        <w:t xml:space="preserve">with </w:t>
      </w:r>
      <w:r>
        <w:rPr>
          <w:sz w:val="24"/>
        </w:rPr>
        <w:t>people‘s</w:t>
      </w:r>
      <w:r>
        <w:rPr>
          <w:rFonts w:hint="eastAsia"/>
          <w:sz w:val="24"/>
        </w:rPr>
        <w:t xml:space="preserve"> </w:t>
      </w:r>
      <w:r>
        <w:rPr>
          <w:sz w:val="24"/>
        </w:rPr>
        <w:t>encouragement to various kinds of the</w:t>
      </w:r>
      <w:r>
        <w:rPr>
          <w:rFonts w:hint="eastAsia"/>
          <w:sz w:val="24"/>
        </w:rPr>
        <w:t xml:space="preserve"> application</w:t>
      </w:r>
      <w:r>
        <w:rPr>
          <w:sz w:val="24"/>
        </w:rPr>
        <w:t xml:space="preserve"> demand to increase fast based on information, the premise that the social information-based level improves day by day, a kind of brand-new method of service to develop rapidly.</w:t>
      </w:r>
    </w:p>
    <w:p w14:paraId="073911EA" w14:textId="77777777" w:rsidR="008332C6" w:rsidRDefault="008332C6" w:rsidP="008332C6">
      <w:pPr>
        <w:spacing w:line="324" w:lineRule="auto"/>
        <w:ind w:firstLineChars="200" w:firstLine="480"/>
        <w:rPr>
          <w:sz w:val="24"/>
        </w:rPr>
      </w:pPr>
      <w:r>
        <w:rPr>
          <w:sz w:val="24"/>
        </w:rPr>
        <w:t xml:space="preserve">Build up by network , CDMA 1X with CHINAUNICOM, value-added service charge mode and past speech have difference to charge, so settled account in charging and put forward the new </w:t>
      </w:r>
      <w:r>
        <w:rPr>
          <w:rFonts w:hint="eastAsia"/>
          <w:sz w:val="24"/>
        </w:rPr>
        <w:t>demand</w:t>
      </w:r>
      <w:r>
        <w:rPr>
          <w:sz w:val="24"/>
        </w:rPr>
        <w:t xml:space="preserve"> in supporting in value-added service. To great erupting simultaneously amount, high </w:t>
      </w:r>
      <w:r>
        <w:rPr>
          <w:bCs/>
          <w:sz w:val="24"/>
        </w:rPr>
        <w:t>reliability</w:t>
      </w:r>
      <w:r>
        <w:rPr>
          <w:rFonts w:hint="eastAsia"/>
          <w:sz w:val="24"/>
        </w:rPr>
        <w:t xml:space="preserve"> </w:t>
      </w:r>
      <w:r>
        <w:rPr>
          <w:sz w:val="24"/>
        </w:rPr>
        <w:t xml:space="preserve">and request of the expansibility for CDMA 1X value-added service charge system, traditional centralized difficult to satisfy with these request. And the distributed system undertakes the parallel processing; its enormous flexibility should </w:t>
      </w:r>
      <w:r>
        <w:rPr>
          <w:rFonts w:hint="eastAsia"/>
          <w:sz w:val="24"/>
        </w:rPr>
        <w:t>deal with</w:t>
      </w:r>
      <w:r>
        <w:rPr>
          <w:sz w:val="24"/>
        </w:rPr>
        <w:t xml:space="preserve"> the exploding growth of value-added service. </w:t>
      </w:r>
    </w:p>
    <w:p w14:paraId="3370E7E5" w14:textId="77777777" w:rsidR="008332C6" w:rsidRDefault="008332C6" w:rsidP="008332C6">
      <w:pPr>
        <w:spacing w:line="324" w:lineRule="auto"/>
        <w:ind w:firstLineChars="200" w:firstLine="480"/>
        <w:rPr>
          <w:sz w:val="24"/>
        </w:rPr>
      </w:pPr>
      <w:r>
        <w:rPr>
          <w:rFonts w:hint="eastAsia"/>
          <w:sz w:val="24"/>
        </w:rPr>
        <w:t xml:space="preserve">By </w:t>
      </w:r>
      <w:r>
        <w:rPr>
          <w:sz w:val="24"/>
        </w:rPr>
        <w:t>These researches</w:t>
      </w:r>
      <w:r>
        <w:rPr>
          <w:rFonts w:hint="eastAsia"/>
          <w:sz w:val="24"/>
        </w:rPr>
        <w:t xml:space="preserve"> </w:t>
      </w:r>
      <w:r>
        <w:rPr>
          <w:sz w:val="24"/>
        </w:rPr>
        <w:t xml:space="preserve">on </w:t>
      </w:r>
      <w:r>
        <w:rPr>
          <w:rFonts w:hint="eastAsia"/>
          <w:sz w:val="24"/>
        </w:rPr>
        <w:t>pattern</w:t>
      </w:r>
      <w:r>
        <w:rPr>
          <w:sz w:val="24"/>
        </w:rPr>
        <w:t xml:space="preserve"> of</w:t>
      </w:r>
      <w:r>
        <w:rPr>
          <w:rFonts w:hint="eastAsia"/>
          <w:sz w:val="24"/>
        </w:rPr>
        <w:t xml:space="preserve"> </w:t>
      </w:r>
      <w:r>
        <w:rPr>
          <w:sz w:val="24"/>
        </w:rPr>
        <w:t>trouble expression,</w:t>
      </w:r>
      <w:r>
        <w:rPr>
          <w:rFonts w:hint="eastAsia"/>
          <w:sz w:val="24"/>
        </w:rPr>
        <w:t xml:space="preserve"> analysis on </w:t>
      </w:r>
      <w:r>
        <w:rPr>
          <w:sz w:val="24"/>
        </w:rPr>
        <w:t xml:space="preserve">the characteristic of the distributed system, </w:t>
      </w:r>
      <w:r>
        <w:rPr>
          <w:rFonts w:hint="eastAsia"/>
          <w:sz w:val="24"/>
        </w:rPr>
        <w:t>problems</w:t>
      </w:r>
      <w:r>
        <w:rPr>
          <w:sz w:val="24"/>
        </w:rPr>
        <w:t xml:space="preserve"> in the design</w:t>
      </w:r>
      <w:r>
        <w:rPr>
          <w:rFonts w:hint="eastAsia"/>
          <w:sz w:val="24"/>
        </w:rPr>
        <w:t xml:space="preserve"> and software </w:t>
      </w:r>
      <w:r>
        <w:rPr>
          <w:bCs/>
          <w:sz w:val="24"/>
        </w:rPr>
        <w:t>reliability</w:t>
      </w:r>
      <w:r>
        <w:rPr>
          <w:sz w:val="24"/>
        </w:rPr>
        <w:t xml:space="preserve">, </w:t>
      </w:r>
      <w:r>
        <w:rPr>
          <w:rFonts w:hint="eastAsia"/>
          <w:sz w:val="24"/>
        </w:rPr>
        <w:t>finally carry on</w:t>
      </w:r>
      <w:r>
        <w:rPr>
          <w:sz w:val="24"/>
        </w:rPr>
        <w:t xml:space="preserve"> improv</w:t>
      </w:r>
      <w:r>
        <w:rPr>
          <w:rFonts w:hint="eastAsia"/>
          <w:sz w:val="24"/>
        </w:rPr>
        <w:t>ing</w:t>
      </w:r>
      <w:r>
        <w:rPr>
          <w:sz w:val="24"/>
        </w:rPr>
        <w:t xml:space="preserve"> its </w:t>
      </w:r>
      <w:r>
        <w:rPr>
          <w:bCs/>
          <w:sz w:val="24"/>
        </w:rPr>
        <w:t>reliability</w:t>
      </w:r>
      <w:r>
        <w:rPr>
          <w:rFonts w:hint="eastAsia"/>
          <w:sz w:val="24"/>
        </w:rPr>
        <w:t xml:space="preserve"> by</w:t>
      </w:r>
      <w:r>
        <w:rPr>
          <w:sz w:val="24"/>
        </w:rPr>
        <w:t xml:space="preserve"> fault-tolerant technology.</w:t>
      </w:r>
    </w:p>
    <w:p w14:paraId="0D7D0447" w14:textId="46380785" w:rsidR="008332C6" w:rsidRDefault="008332C6" w:rsidP="008332C6">
      <w:pPr>
        <w:spacing w:line="324" w:lineRule="auto"/>
        <w:ind w:firstLine="420"/>
        <w:rPr>
          <w:sz w:val="24"/>
        </w:rPr>
      </w:pPr>
      <w:r>
        <w:rPr>
          <w:sz w:val="24"/>
        </w:rPr>
        <w:t>W</w:t>
      </w:r>
      <w:r>
        <w:rPr>
          <w:rFonts w:hint="eastAsia"/>
          <w:sz w:val="24"/>
        </w:rPr>
        <w:t>ith</w:t>
      </w:r>
      <w:r>
        <w:rPr>
          <w:sz w:val="24"/>
        </w:rPr>
        <w:t xml:space="preserve"> the </w:t>
      </w:r>
      <w:r>
        <w:rPr>
          <w:bCs/>
          <w:sz w:val="24"/>
        </w:rPr>
        <w:t>reliability</w:t>
      </w:r>
      <w:r>
        <w:rPr>
          <w:sz w:val="24"/>
        </w:rPr>
        <w:t xml:space="preserve"> designs </w:t>
      </w:r>
      <w:r>
        <w:rPr>
          <w:rFonts w:hint="eastAsia"/>
          <w:sz w:val="24"/>
        </w:rPr>
        <w:t>of</w:t>
      </w:r>
      <w:r>
        <w:rPr>
          <w:sz w:val="24"/>
        </w:rPr>
        <w:t xml:space="preserve"> the distributed value-added service charge system, carry on the </w:t>
      </w:r>
      <w:r>
        <w:rPr>
          <w:bCs/>
          <w:sz w:val="24"/>
        </w:rPr>
        <w:t>reliability</w:t>
      </w:r>
      <w:r>
        <w:rPr>
          <w:sz w:val="24"/>
        </w:rPr>
        <w:t xml:space="preserve"> design </w:t>
      </w:r>
      <w:r>
        <w:rPr>
          <w:rFonts w:hint="eastAsia"/>
          <w:sz w:val="24"/>
        </w:rPr>
        <w:t>in</w:t>
      </w:r>
      <w:r>
        <w:rPr>
          <w:sz w:val="24"/>
        </w:rPr>
        <w:t xml:space="preserve"> two respects of the hardware and software. In </w:t>
      </w:r>
      <w:r>
        <w:rPr>
          <w:bCs/>
          <w:sz w:val="24"/>
        </w:rPr>
        <w:t>reliability</w:t>
      </w:r>
      <w:r>
        <w:rPr>
          <w:sz w:val="24"/>
        </w:rPr>
        <w:t xml:space="preserve"> design of the hardware, adopt one pair of machines to design fault-tolerantly and redundantly, the communication mechanism of the network to carry on the state inquiry of the hardware</w:t>
      </w:r>
      <w:r>
        <w:rPr>
          <w:rFonts w:hint="eastAsia"/>
          <w:sz w:val="24"/>
        </w:rPr>
        <w:t>.</w:t>
      </w:r>
      <w:r>
        <w:rPr>
          <w:sz w:val="24"/>
        </w:rPr>
        <w:t xml:space="preserve"> </w:t>
      </w:r>
      <w:r>
        <w:rPr>
          <w:rFonts w:hint="eastAsia"/>
          <w:sz w:val="24"/>
        </w:rPr>
        <w:t>I</w:t>
      </w:r>
      <w:r>
        <w:rPr>
          <w:sz w:val="24"/>
        </w:rPr>
        <w:t xml:space="preserve">n software, </w:t>
      </w:r>
      <w:r>
        <w:rPr>
          <w:rFonts w:hint="eastAsia"/>
          <w:sz w:val="24"/>
        </w:rPr>
        <w:t>monitor</w:t>
      </w:r>
      <w:r>
        <w:rPr>
          <w:sz w:val="24"/>
        </w:rPr>
        <w:t xml:space="preserve"> each state check point which deal with the thread, </w:t>
      </w:r>
      <w:r>
        <w:rPr>
          <w:rFonts w:hint="eastAsia"/>
          <w:sz w:val="24"/>
        </w:rPr>
        <w:t>so</w:t>
      </w:r>
      <w:r>
        <w:rPr>
          <w:sz w:val="24"/>
        </w:rPr>
        <w:t xml:space="preserve"> resume or </w:t>
      </w:r>
      <w:r>
        <w:rPr>
          <w:rFonts w:hint="eastAsia"/>
          <w:sz w:val="24"/>
        </w:rPr>
        <w:t>restart</w:t>
      </w:r>
      <w:r>
        <w:rPr>
          <w:sz w:val="24"/>
        </w:rPr>
        <w:t xml:space="preserve"> when break down in thread, </w:t>
      </w:r>
      <w:r>
        <w:rPr>
          <w:rFonts w:hint="eastAsia"/>
          <w:sz w:val="24"/>
        </w:rPr>
        <w:t xml:space="preserve">and </w:t>
      </w:r>
      <w:r>
        <w:rPr>
          <w:sz w:val="24"/>
        </w:rPr>
        <w:t xml:space="preserve">make thread can normal running. </w:t>
      </w:r>
    </w:p>
    <w:p w14:paraId="1019C13B" w14:textId="77777777" w:rsidR="008332C6" w:rsidRDefault="008332C6" w:rsidP="008332C6">
      <w:pPr>
        <w:spacing w:line="324" w:lineRule="auto"/>
        <w:ind w:firstLine="420"/>
        <w:rPr>
          <w:sz w:val="24"/>
        </w:rPr>
      </w:pPr>
      <w:r>
        <w:rPr>
          <w:sz w:val="24"/>
        </w:rPr>
        <w:t>Bas</w:t>
      </w:r>
      <w:r>
        <w:rPr>
          <w:rFonts w:hint="eastAsia"/>
          <w:sz w:val="24"/>
        </w:rPr>
        <w:t>ed</w:t>
      </w:r>
      <w:r>
        <w:rPr>
          <w:sz w:val="24"/>
        </w:rPr>
        <w:t xml:space="preserve"> On the </w:t>
      </w:r>
      <w:r>
        <w:rPr>
          <w:bCs/>
          <w:sz w:val="24"/>
        </w:rPr>
        <w:t>reliability</w:t>
      </w:r>
      <w:r>
        <w:rPr>
          <w:sz w:val="24"/>
        </w:rPr>
        <w:t xml:space="preserve"> design, the </w:t>
      </w:r>
      <w:r>
        <w:rPr>
          <w:bCs/>
          <w:sz w:val="24"/>
        </w:rPr>
        <w:t>reliability</w:t>
      </w:r>
      <w:r>
        <w:rPr>
          <w:sz w:val="24"/>
        </w:rPr>
        <w:t xml:space="preserve"> of the distributed value-added service charge system is realized. Indicate through the analysis of performance, it is reasonable and practical to design ideas and methods showed in this thesis. And these are valuable for developing similar systems.</w:t>
      </w:r>
    </w:p>
    <w:p w14:paraId="4716B911" w14:textId="77777777" w:rsidR="008332C6" w:rsidRDefault="008332C6" w:rsidP="008332C6">
      <w:pPr>
        <w:spacing w:line="324" w:lineRule="auto"/>
        <w:ind w:firstLine="420"/>
        <w:rPr>
          <w:sz w:val="24"/>
        </w:rPr>
      </w:pPr>
    </w:p>
    <w:p w14:paraId="4DC6A9B3" w14:textId="77777777"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Pr>
          <w:bCs/>
          <w:sz w:val="24"/>
        </w:rPr>
        <w:t>Billing</w:t>
      </w:r>
      <w:r w:rsidR="00437C44">
        <w:rPr>
          <w:rFonts w:hint="eastAsia"/>
          <w:bCs/>
          <w:sz w:val="24"/>
        </w:rPr>
        <w:t xml:space="preserve">; </w:t>
      </w:r>
      <w:r>
        <w:rPr>
          <w:bCs/>
          <w:sz w:val="24"/>
        </w:rPr>
        <w:t>Distributed system</w:t>
      </w:r>
      <w:r w:rsidR="00437C44">
        <w:rPr>
          <w:rFonts w:hint="eastAsia"/>
          <w:bCs/>
          <w:sz w:val="24"/>
        </w:rPr>
        <w:t xml:space="preserve">; </w:t>
      </w:r>
      <w:r>
        <w:rPr>
          <w:rFonts w:hint="eastAsia"/>
          <w:bCs/>
          <w:sz w:val="24"/>
        </w:rPr>
        <w:t>F</w:t>
      </w:r>
      <w:r>
        <w:rPr>
          <w:bCs/>
          <w:sz w:val="24"/>
        </w:rPr>
        <w:t>ault-tolerant</w:t>
      </w:r>
      <w:r w:rsidR="00437C44">
        <w:rPr>
          <w:rFonts w:hint="eastAsia"/>
          <w:bCs/>
          <w:sz w:val="24"/>
        </w:rPr>
        <w:t xml:space="preserve">; </w:t>
      </w:r>
      <w:r>
        <w:rPr>
          <w:bCs/>
          <w:sz w:val="24"/>
        </w:rPr>
        <w:t>Software reliability</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5841345"/>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lang w:val="zh-CN"/>
        </w:rPr>
        <w:id w:val="-2130375627"/>
        <w:docPartObj>
          <w:docPartGallery w:val="Table of Contents"/>
          <w:docPartUnique/>
        </w:docPartObj>
      </w:sdtPr>
      <w:sdtEndPr>
        <w:rPr>
          <w:rFonts w:ascii="Times New Roman" w:eastAsia="宋体" w:hAnsi="Times New Roman" w:cs="Times New Roman"/>
          <w:color w:val="auto"/>
          <w:kern w:val="2"/>
          <w:sz w:val="21"/>
          <w:szCs w:val="24"/>
        </w:rPr>
      </w:sdtEndPr>
      <w:sdtContent>
        <w:p w14:paraId="67EB37C0" w14:textId="3FC63708" w:rsidR="005A1001" w:rsidRDefault="005A1001">
          <w:pPr>
            <w:pStyle w:val="TOC"/>
            <w:rPr>
              <w:rFonts w:hint="eastAsia"/>
            </w:rPr>
          </w:pPr>
        </w:p>
        <w:p w14:paraId="2B83C4DE" w14:textId="2E3952F0" w:rsidR="00097BC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5841343" w:history="1">
            <w:r w:rsidR="00097BCD" w:rsidRPr="00870EAD">
              <w:rPr>
                <w:rStyle w:val="af5"/>
                <w:rFonts w:ascii="黑体" w:hAnsi="黑体"/>
                <w:noProof/>
              </w:rPr>
              <w:t>摘  要</w:t>
            </w:r>
            <w:r w:rsidR="00097BCD">
              <w:rPr>
                <w:noProof/>
                <w:webHidden/>
              </w:rPr>
              <w:tab/>
            </w:r>
            <w:r w:rsidR="00097BCD">
              <w:rPr>
                <w:noProof/>
                <w:webHidden/>
              </w:rPr>
              <w:fldChar w:fldCharType="begin"/>
            </w:r>
            <w:r w:rsidR="00097BCD">
              <w:rPr>
                <w:noProof/>
                <w:webHidden/>
              </w:rPr>
              <w:instrText xml:space="preserve"> PAGEREF _Toc65841343 \h </w:instrText>
            </w:r>
            <w:r w:rsidR="00097BCD">
              <w:rPr>
                <w:noProof/>
                <w:webHidden/>
              </w:rPr>
            </w:r>
            <w:r w:rsidR="00097BCD">
              <w:rPr>
                <w:noProof/>
                <w:webHidden/>
              </w:rPr>
              <w:fldChar w:fldCharType="separate"/>
            </w:r>
            <w:r w:rsidR="00097BCD">
              <w:rPr>
                <w:noProof/>
                <w:webHidden/>
              </w:rPr>
              <w:t>I</w:t>
            </w:r>
            <w:r w:rsidR="00097BCD">
              <w:rPr>
                <w:noProof/>
                <w:webHidden/>
              </w:rPr>
              <w:fldChar w:fldCharType="end"/>
            </w:r>
          </w:hyperlink>
        </w:p>
        <w:p w14:paraId="79243D6E" w14:textId="12F6CCBC" w:rsidR="00097BCD" w:rsidRDefault="00097BCD">
          <w:pPr>
            <w:pStyle w:val="TOC1"/>
            <w:rPr>
              <w:rFonts w:asciiTheme="minorHAnsi" w:eastAsiaTheme="minorEastAsia" w:hAnsiTheme="minorHAnsi" w:cstheme="minorBidi"/>
              <w:noProof/>
              <w:sz w:val="21"/>
              <w:szCs w:val="22"/>
            </w:rPr>
          </w:pPr>
          <w:hyperlink w:anchor="_Toc65841344" w:history="1">
            <w:r w:rsidRPr="00870EAD">
              <w:rPr>
                <w:rStyle w:val="af5"/>
                <w:noProof/>
              </w:rPr>
              <w:t>Abstract</w:t>
            </w:r>
            <w:r>
              <w:rPr>
                <w:noProof/>
                <w:webHidden/>
              </w:rPr>
              <w:tab/>
            </w:r>
            <w:r>
              <w:rPr>
                <w:noProof/>
                <w:webHidden/>
              </w:rPr>
              <w:fldChar w:fldCharType="begin"/>
            </w:r>
            <w:r>
              <w:rPr>
                <w:noProof/>
                <w:webHidden/>
              </w:rPr>
              <w:instrText xml:space="preserve"> PAGEREF _Toc65841344 \h </w:instrText>
            </w:r>
            <w:r>
              <w:rPr>
                <w:noProof/>
                <w:webHidden/>
              </w:rPr>
            </w:r>
            <w:r>
              <w:rPr>
                <w:noProof/>
                <w:webHidden/>
              </w:rPr>
              <w:fldChar w:fldCharType="separate"/>
            </w:r>
            <w:r>
              <w:rPr>
                <w:noProof/>
                <w:webHidden/>
              </w:rPr>
              <w:t>II</w:t>
            </w:r>
            <w:r>
              <w:rPr>
                <w:noProof/>
                <w:webHidden/>
              </w:rPr>
              <w:fldChar w:fldCharType="end"/>
            </w:r>
          </w:hyperlink>
        </w:p>
        <w:p w14:paraId="7E559B6B" w14:textId="11A8CBA2" w:rsidR="00097BCD" w:rsidRDefault="00097BCD">
          <w:pPr>
            <w:pStyle w:val="TOC1"/>
            <w:rPr>
              <w:rFonts w:asciiTheme="minorHAnsi" w:eastAsiaTheme="minorEastAsia" w:hAnsiTheme="minorHAnsi" w:cstheme="minorBidi"/>
              <w:noProof/>
              <w:sz w:val="21"/>
              <w:szCs w:val="22"/>
            </w:rPr>
          </w:pPr>
          <w:hyperlink w:anchor="_Toc65841345" w:history="1">
            <w:r w:rsidRPr="00870EAD">
              <w:rPr>
                <w:rStyle w:val="af5"/>
                <w:rFonts w:ascii="黑体" w:hAnsi="黑体"/>
                <w:noProof/>
              </w:rPr>
              <w:t>目  录</w:t>
            </w:r>
            <w:r>
              <w:rPr>
                <w:noProof/>
                <w:webHidden/>
              </w:rPr>
              <w:tab/>
            </w:r>
            <w:r>
              <w:rPr>
                <w:noProof/>
                <w:webHidden/>
              </w:rPr>
              <w:fldChar w:fldCharType="begin"/>
            </w:r>
            <w:r>
              <w:rPr>
                <w:noProof/>
                <w:webHidden/>
              </w:rPr>
              <w:instrText xml:space="preserve"> PAGEREF _Toc65841345 \h </w:instrText>
            </w:r>
            <w:r>
              <w:rPr>
                <w:noProof/>
                <w:webHidden/>
              </w:rPr>
            </w:r>
            <w:r>
              <w:rPr>
                <w:noProof/>
                <w:webHidden/>
              </w:rPr>
              <w:fldChar w:fldCharType="separate"/>
            </w:r>
            <w:r>
              <w:rPr>
                <w:noProof/>
                <w:webHidden/>
              </w:rPr>
              <w:t>III</w:t>
            </w:r>
            <w:r>
              <w:rPr>
                <w:noProof/>
                <w:webHidden/>
              </w:rPr>
              <w:fldChar w:fldCharType="end"/>
            </w:r>
          </w:hyperlink>
        </w:p>
        <w:p w14:paraId="35385ED1" w14:textId="69670A4E" w:rsidR="00097BCD" w:rsidRDefault="00097BCD">
          <w:pPr>
            <w:pStyle w:val="TOC1"/>
            <w:rPr>
              <w:rFonts w:asciiTheme="minorHAnsi" w:eastAsiaTheme="minorEastAsia" w:hAnsiTheme="minorHAnsi" w:cstheme="minorBidi"/>
              <w:noProof/>
              <w:sz w:val="21"/>
              <w:szCs w:val="22"/>
            </w:rPr>
          </w:pPr>
          <w:hyperlink w:anchor="_Toc65841346" w:history="1">
            <w:r w:rsidRPr="00870EAD">
              <w:rPr>
                <w:rStyle w:val="af5"/>
                <w:noProof/>
              </w:rPr>
              <w:t xml:space="preserve">1 </w:t>
            </w:r>
            <w:r w:rsidRPr="00870EAD">
              <w:rPr>
                <w:rStyle w:val="af5"/>
                <w:noProof/>
              </w:rPr>
              <w:t>绪论</w:t>
            </w:r>
            <w:r>
              <w:rPr>
                <w:noProof/>
                <w:webHidden/>
              </w:rPr>
              <w:tab/>
            </w:r>
            <w:r>
              <w:rPr>
                <w:noProof/>
                <w:webHidden/>
              </w:rPr>
              <w:fldChar w:fldCharType="begin"/>
            </w:r>
            <w:r>
              <w:rPr>
                <w:noProof/>
                <w:webHidden/>
              </w:rPr>
              <w:instrText xml:space="preserve"> PAGEREF _Toc65841346 \h </w:instrText>
            </w:r>
            <w:r>
              <w:rPr>
                <w:noProof/>
                <w:webHidden/>
              </w:rPr>
            </w:r>
            <w:r>
              <w:rPr>
                <w:noProof/>
                <w:webHidden/>
              </w:rPr>
              <w:fldChar w:fldCharType="separate"/>
            </w:r>
            <w:r>
              <w:rPr>
                <w:noProof/>
                <w:webHidden/>
              </w:rPr>
              <w:t>1</w:t>
            </w:r>
            <w:r>
              <w:rPr>
                <w:noProof/>
                <w:webHidden/>
              </w:rPr>
              <w:fldChar w:fldCharType="end"/>
            </w:r>
          </w:hyperlink>
        </w:p>
        <w:p w14:paraId="4E9A5702" w14:textId="61B8DCE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7" w:history="1">
            <w:r w:rsidRPr="00870EAD">
              <w:rPr>
                <w:rStyle w:val="af5"/>
                <w:noProof/>
              </w:rPr>
              <w:t xml:space="preserve">1.1 </w:t>
            </w:r>
            <w:r w:rsidRPr="00870EAD">
              <w:rPr>
                <w:rStyle w:val="af5"/>
                <w:noProof/>
              </w:rPr>
              <w:t>研究背景</w:t>
            </w:r>
            <w:r>
              <w:rPr>
                <w:noProof/>
                <w:webHidden/>
              </w:rPr>
              <w:tab/>
            </w:r>
            <w:r>
              <w:rPr>
                <w:noProof/>
                <w:webHidden/>
              </w:rPr>
              <w:fldChar w:fldCharType="begin"/>
            </w:r>
            <w:r>
              <w:rPr>
                <w:noProof/>
                <w:webHidden/>
              </w:rPr>
              <w:instrText xml:space="preserve"> PAGEREF _Toc65841347 \h </w:instrText>
            </w:r>
            <w:r>
              <w:rPr>
                <w:noProof/>
                <w:webHidden/>
              </w:rPr>
            </w:r>
            <w:r>
              <w:rPr>
                <w:noProof/>
                <w:webHidden/>
              </w:rPr>
              <w:fldChar w:fldCharType="separate"/>
            </w:r>
            <w:r>
              <w:rPr>
                <w:noProof/>
                <w:webHidden/>
              </w:rPr>
              <w:t>1</w:t>
            </w:r>
            <w:r>
              <w:rPr>
                <w:noProof/>
                <w:webHidden/>
              </w:rPr>
              <w:fldChar w:fldCharType="end"/>
            </w:r>
          </w:hyperlink>
        </w:p>
        <w:p w14:paraId="1208D4D3" w14:textId="3E10EB52"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8" w:history="1">
            <w:r w:rsidRPr="00870EAD">
              <w:rPr>
                <w:rStyle w:val="af5"/>
                <w:noProof/>
              </w:rPr>
              <w:t xml:space="preserve">1.2 </w:t>
            </w:r>
            <w:r w:rsidRPr="00870EAD">
              <w:rPr>
                <w:rStyle w:val="af5"/>
                <w:noProof/>
              </w:rPr>
              <w:t>国内外研究现状</w:t>
            </w:r>
            <w:r>
              <w:rPr>
                <w:noProof/>
                <w:webHidden/>
              </w:rPr>
              <w:tab/>
            </w:r>
            <w:r>
              <w:rPr>
                <w:noProof/>
                <w:webHidden/>
              </w:rPr>
              <w:fldChar w:fldCharType="begin"/>
            </w:r>
            <w:r>
              <w:rPr>
                <w:noProof/>
                <w:webHidden/>
              </w:rPr>
              <w:instrText xml:space="preserve"> PAGEREF _Toc65841348 \h </w:instrText>
            </w:r>
            <w:r>
              <w:rPr>
                <w:noProof/>
                <w:webHidden/>
              </w:rPr>
            </w:r>
            <w:r>
              <w:rPr>
                <w:noProof/>
                <w:webHidden/>
              </w:rPr>
              <w:fldChar w:fldCharType="separate"/>
            </w:r>
            <w:r>
              <w:rPr>
                <w:noProof/>
                <w:webHidden/>
              </w:rPr>
              <w:t>1</w:t>
            </w:r>
            <w:r>
              <w:rPr>
                <w:noProof/>
                <w:webHidden/>
              </w:rPr>
              <w:fldChar w:fldCharType="end"/>
            </w:r>
          </w:hyperlink>
        </w:p>
        <w:p w14:paraId="77D9681C" w14:textId="429C006F"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9" w:history="1">
            <w:r w:rsidRPr="00870EAD">
              <w:rPr>
                <w:rStyle w:val="af5"/>
                <w:noProof/>
              </w:rPr>
              <w:t>1.3</w:t>
            </w:r>
            <w:r w:rsidRPr="00870EAD">
              <w:rPr>
                <w:rStyle w:val="af5"/>
                <w:noProof/>
              </w:rPr>
              <w:t>主要研究工作</w:t>
            </w:r>
            <w:r>
              <w:rPr>
                <w:noProof/>
                <w:webHidden/>
              </w:rPr>
              <w:tab/>
            </w:r>
            <w:r>
              <w:rPr>
                <w:noProof/>
                <w:webHidden/>
              </w:rPr>
              <w:fldChar w:fldCharType="begin"/>
            </w:r>
            <w:r>
              <w:rPr>
                <w:noProof/>
                <w:webHidden/>
              </w:rPr>
              <w:instrText xml:space="preserve"> PAGEREF _Toc65841349 \h </w:instrText>
            </w:r>
            <w:r>
              <w:rPr>
                <w:noProof/>
                <w:webHidden/>
              </w:rPr>
            </w:r>
            <w:r>
              <w:rPr>
                <w:noProof/>
                <w:webHidden/>
              </w:rPr>
              <w:fldChar w:fldCharType="separate"/>
            </w:r>
            <w:r>
              <w:rPr>
                <w:noProof/>
                <w:webHidden/>
              </w:rPr>
              <w:t>1</w:t>
            </w:r>
            <w:r>
              <w:rPr>
                <w:noProof/>
                <w:webHidden/>
              </w:rPr>
              <w:fldChar w:fldCharType="end"/>
            </w:r>
          </w:hyperlink>
        </w:p>
        <w:p w14:paraId="6A7BE29F" w14:textId="1A40261C"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0" w:history="1">
            <w:r w:rsidRPr="00870EAD">
              <w:rPr>
                <w:rStyle w:val="af5"/>
                <w:noProof/>
              </w:rPr>
              <w:t xml:space="preserve">1.4 </w:t>
            </w:r>
            <w:r w:rsidRPr="00870EAD">
              <w:rPr>
                <w:rStyle w:val="af5"/>
                <w:noProof/>
              </w:rPr>
              <w:t>章节安排</w:t>
            </w:r>
            <w:r>
              <w:rPr>
                <w:noProof/>
                <w:webHidden/>
              </w:rPr>
              <w:tab/>
            </w:r>
            <w:r>
              <w:rPr>
                <w:noProof/>
                <w:webHidden/>
              </w:rPr>
              <w:fldChar w:fldCharType="begin"/>
            </w:r>
            <w:r>
              <w:rPr>
                <w:noProof/>
                <w:webHidden/>
              </w:rPr>
              <w:instrText xml:space="preserve"> PAGEREF _Toc65841350 \h </w:instrText>
            </w:r>
            <w:r>
              <w:rPr>
                <w:noProof/>
                <w:webHidden/>
              </w:rPr>
            </w:r>
            <w:r>
              <w:rPr>
                <w:noProof/>
                <w:webHidden/>
              </w:rPr>
              <w:fldChar w:fldCharType="separate"/>
            </w:r>
            <w:r>
              <w:rPr>
                <w:noProof/>
                <w:webHidden/>
              </w:rPr>
              <w:t>1</w:t>
            </w:r>
            <w:r>
              <w:rPr>
                <w:noProof/>
                <w:webHidden/>
              </w:rPr>
              <w:fldChar w:fldCharType="end"/>
            </w:r>
          </w:hyperlink>
        </w:p>
        <w:p w14:paraId="2DB1CFB2" w14:textId="12184D91" w:rsidR="00097BCD" w:rsidRDefault="00097BCD">
          <w:pPr>
            <w:pStyle w:val="TOC1"/>
            <w:rPr>
              <w:rFonts w:asciiTheme="minorHAnsi" w:eastAsiaTheme="minorEastAsia" w:hAnsiTheme="minorHAnsi" w:cstheme="minorBidi"/>
              <w:noProof/>
              <w:sz w:val="21"/>
              <w:szCs w:val="22"/>
            </w:rPr>
          </w:pPr>
          <w:hyperlink w:anchor="_Toc65841351" w:history="1">
            <w:r w:rsidRPr="00870EAD">
              <w:rPr>
                <w:rStyle w:val="af5"/>
                <w:noProof/>
              </w:rPr>
              <w:t xml:space="preserve">2 </w:t>
            </w:r>
            <w:r w:rsidRPr="00870EAD">
              <w:rPr>
                <w:rStyle w:val="af5"/>
                <w:noProof/>
              </w:rPr>
              <w:t>相关技术基础</w:t>
            </w:r>
            <w:r>
              <w:rPr>
                <w:noProof/>
                <w:webHidden/>
              </w:rPr>
              <w:tab/>
            </w:r>
            <w:r>
              <w:rPr>
                <w:noProof/>
                <w:webHidden/>
              </w:rPr>
              <w:fldChar w:fldCharType="begin"/>
            </w:r>
            <w:r>
              <w:rPr>
                <w:noProof/>
                <w:webHidden/>
              </w:rPr>
              <w:instrText xml:space="preserve"> PAGEREF _Toc65841351 \h </w:instrText>
            </w:r>
            <w:r>
              <w:rPr>
                <w:noProof/>
                <w:webHidden/>
              </w:rPr>
            </w:r>
            <w:r>
              <w:rPr>
                <w:noProof/>
                <w:webHidden/>
              </w:rPr>
              <w:fldChar w:fldCharType="separate"/>
            </w:r>
            <w:r>
              <w:rPr>
                <w:noProof/>
                <w:webHidden/>
              </w:rPr>
              <w:t>1</w:t>
            </w:r>
            <w:r>
              <w:rPr>
                <w:noProof/>
                <w:webHidden/>
              </w:rPr>
              <w:fldChar w:fldCharType="end"/>
            </w:r>
          </w:hyperlink>
        </w:p>
        <w:p w14:paraId="1979A2A7" w14:textId="4C17271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2" w:history="1">
            <w:r w:rsidRPr="00870EAD">
              <w:rPr>
                <w:rStyle w:val="af5"/>
                <w:noProof/>
              </w:rPr>
              <w:t>2.1</w:t>
            </w:r>
            <w:r w:rsidRPr="00870EAD">
              <w:rPr>
                <w:rStyle w:val="af5"/>
                <w:noProof/>
              </w:rPr>
              <w:t>微内核架构</w:t>
            </w:r>
            <w:r>
              <w:rPr>
                <w:noProof/>
                <w:webHidden/>
              </w:rPr>
              <w:tab/>
            </w:r>
            <w:r>
              <w:rPr>
                <w:noProof/>
                <w:webHidden/>
              </w:rPr>
              <w:fldChar w:fldCharType="begin"/>
            </w:r>
            <w:r>
              <w:rPr>
                <w:noProof/>
                <w:webHidden/>
              </w:rPr>
              <w:instrText xml:space="preserve"> PAGEREF _Toc65841352 \h </w:instrText>
            </w:r>
            <w:r>
              <w:rPr>
                <w:noProof/>
                <w:webHidden/>
              </w:rPr>
            </w:r>
            <w:r>
              <w:rPr>
                <w:noProof/>
                <w:webHidden/>
              </w:rPr>
              <w:fldChar w:fldCharType="separate"/>
            </w:r>
            <w:r>
              <w:rPr>
                <w:noProof/>
                <w:webHidden/>
              </w:rPr>
              <w:t>2</w:t>
            </w:r>
            <w:r>
              <w:rPr>
                <w:noProof/>
                <w:webHidden/>
              </w:rPr>
              <w:fldChar w:fldCharType="end"/>
            </w:r>
          </w:hyperlink>
        </w:p>
        <w:p w14:paraId="6A61A2FA" w14:textId="67C032C0"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3" w:history="1">
            <w:r w:rsidRPr="00870EAD">
              <w:rPr>
                <w:rStyle w:val="af5"/>
                <w:noProof/>
              </w:rPr>
              <w:t xml:space="preserve">2.1.1 </w:t>
            </w:r>
            <w:r w:rsidRPr="00870EAD">
              <w:rPr>
                <w:rStyle w:val="af5"/>
                <w:noProof/>
              </w:rPr>
              <w:t>微内核架构简介</w:t>
            </w:r>
            <w:r>
              <w:rPr>
                <w:noProof/>
                <w:webHidden/>
              </w:rPr>
              <w:tab/>
            </w:r>
            <w:r>
              <w:rPr>
                <w:noProof/>
                <w:webHidden/>
              </w:rPr>
              <w:fldChar w:fldCharType="begin"/>
            </w:r>
            <w:r>
              <w:rPr>
                <w:noProof/>
                <w:webHidden/>
              </w:rPr>
              <w:instrText xml:space="preserve"> PAGEREF _Toc65841353 \h </w:instrText>
            </w:r>
            <w:r>
              <w:rPr>
                <w:noProof/>
                <w:webHidden/>
              </w:rPr>
            </w:r>
            <w:r>
              <w:rPr>
                <w:noProof/>
                <w:webHidden/>
              </w:rPr>
              <w:fldChar w:fldCharType="separate"/>
            </w:r>
            <w:r>
              <w:rPr>
                <w:noProof/>
                <w:webHidden/>
              </w:rPr>
              <w:t>2</w:t>
            </w:r>
            <w:r>
              <w:rPr>
                <w:noProof/>
                <w:webHidden/>
              </w:rPr>
              <w:fldChar w:fldCharType="end"/>
            </w:r>
          </w:hyperlink>
        </w:p>
        <w:p w14:paraId="3EB64782" w14:textId="52C4B927"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4" w:history="1">
            <w:r w:rsidRPr="00870EAD">
              <w:rPr>
                <w:rStyle w:val="af5"/>
                <w:noProof/>
              </w:rPr>
              <w:t xml:space="preserve">2.1.2 </w:t>
            </w:r>
            <w:r w:rsidRPr="00870EAD">
              <w:rPr>
                <w:rStyle w:val="af5"/>
                <w:noProof/>
              </w:rPr>
              <w:t>微内核相对于宏内核的优点</w:t>
            </w:r>
            <w:r>
              <w:rPr>
                <w:noProof/>
                <w:webHidden/>
              </w:rPr>
              <w:tab/>
            </w:r>
            <w:r>
              <w:rPr>
                <w:noProof/>
                <w:webHidden/>
              </w:rPr>
              <w:fldChar w:fldCharType="begin"/>
            </w:r>
            <w:r>
              <w:rPr>
                <w:noProof/>
                <w:webHidden/>
              </w:rPr>
              <w:instrText xml:space="preserve"> PAGEREF _Toc65841354 \h </w:instrText>
            </w:r>
            <w:r>
              <w:rPr>
                <w:noProof/>
                <w:webHidden/>
              </w:rPr>
            </w:r>
            <w:r>
              <w:rPr>
                <w:noProof/>
                <w:webHidden/>
              </w:rPr>
              <w:fldChar w:fldCharType="separate"/>
            </w:r>
            <w:r>
              <w:rPr>
                <w:noProof/>
                <w:webHidden/>
              </w:rPr>
              <w:t>2</w:t>
            </w:r>
            <w:r>
              <w:rPr>
                <w:noProof/>
                <w:webHidden/>
              </w:rPr>
              <w:fldChar w:fldCharType="end"/>
            </w:r>
          </w:hyperlink>
        </w:p>
        <w:p w14:paraId="71E21546" w14:textId="521E23FF"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5" w:history="1">
            <w:r w:rsidRPr="00870EAD">
              <w:rPr>
                <w:rStyle w:val="af5"/>
                <w:noProof/>
              </w:rPr>
              <w:t>2.2 x86</w:t>
            </w:r>
            <w:r w:rsidRPr="00870EAD">
              <w:rPr>
                <w:rStyle w:val="af5"/>
                <w:noProof/>
              </w:rPr>
              <w:t>架构</w:t>
            </w:r>
            <w:r>
              <w:rPr>
                <w:noProof/>
                <w:webHidden/>
              </w:rPr>
              <w:tab/>
            </w:r>
            <w:r>
              <w:rPr>
                <w:noProof/>
                <w:webHidden/>
              </w:rPr>
              <w:fldChar w:fldCharType="begin"/>
            </w:r>
            <w:r>
              <w:rPr>
                <w:noProof/>
                <w:webHidden/>
              </w:rPr>
              <w:instrText xml:space="preserve"> PAGEREF _Toc65841355 \h </w:instrText>
            </w:r>
            <w:r>
              <w:rPr>
                <w:noProof/>
                <w:webHidden/>
              </w:rPr>
            </w:r>
            <w:r>
              <w:rPr>
                <w:noProof/>
                <w:webHidden/>
              </w:rPr>
              <w:fldChar w:fldCharType="separate"/>
            </w:r>
            <w:r>
              <w:rPr>
                <w:noProof/>
                <w:webHidden/>
              </w:rPr>
              <w:t>2</w:t>
            </w:r>
            <w:r>
              <w:rPr>
                <w:noProof/>
                <w:webHidden/>
              </w:rPr>
              <w:fldChar w:fldCharType="end"/>
            </w:r>
          </w:hyperlink>
        </w:p>
        <w:p w14:paraId="09571079" w14:textId="2974682E"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6" w:history="1">
            <w:r w:rsidRPr="00870EAD">
              <w:rPr>
                <w:rStyle w:val="af5"/>
                <w:noProof/>
              </w:rPr>
              <w:t>2.2.1 Intel 8086</w:t>
            </w:r>
            <w:r>
              <w:rPr>
                <w:noProof/>
                <w:webHidden/>
              </w:rPr>
              <w:tab/>
            </w:r>
            <w:r>
              <w:rPr>
                <w:noProof/>
                <w:webHidden/>
              </w:rPr>
              <w:fldChar w:fldCharType="begin"/>
            </w:r>
            <w:r>
              <w:rPr>
                <w:noProof/>
                <w:webHidden/>
              </w:rPr>
              <w:instrText xml:space="preserve"> PAGEREF _Toc65841356 \h </w:instrText>
            </w:r>
            <w:r>
              <w:rPr>
                <w:noProof/>
                <w:webHidden/>
              </w:rPr>
            </w:r>
            <w:r>
              <w:rPr>
                <w:noProof/>
                <w:webHidden/>
              </w:rPr>
              <w:fldChar w:fldCharType="separate"/>
            </w:r>
            <w:r>
              <w:rPr>
                <w:noProof/>
                <w:webHidden/>
              </w:rPr>
              <w:t>2</w:t>
            </w:r>
            <w:r>
              <w:rPr>
                <w:noProof/>
                <w:webHidden/>
              </w:rPr>
              <w:fldChar w:fldCharType="end"/>
            </w:r>
          </w:hyperlink>
        </w:p>
        <w:p w14:paraId="6C1FB71D" w14:textId="31ADFA7C"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7" w:history="1">
            <w:r w:rsidRPr="00870EAD">
              <w:rPr>
                <w:rStyle w:val="af5"/>
                <w:noProof/>
              </w:rPr>
              <w:t>2.2.2 Intel 80386</w:t>
            </w:r>
            <w:r>
              <w:rPr>
                <w:noProof/>
                <w:webHidden/>
              </w:rPr>
              <w:tab/>
            </w:r>
            <w:r>
              <w:rPr>
                <w:noProof/>
                <w:webHidden/>
              </w:rPr>
              <w:fldChar w:fldCharType="begin"/>
            </w:r>
            <w:r>
              <w:rPr>
                <w:noProof/>
                <w:webHidden/>
              </w:rPr>
              <w:instrText xml:space="preserve"> PAGEREF _Toc65841357 \h </w:instrText>
            </w:r>
            <w:r>
              <w:rPr>
                <w:noProof/>
                <w:webHidden/>
              </w:rPr>
            </w:r>
            <w:r>
              <w:rPr>
                <w:noProof/>
                <w:webHidden/>
              </w:rPr>
              <w:fldChar w:fldCharType="separate"/>
            </w:r>
            <w:r>
              <w:rPr>
                <w:noProof/>
                <w:webHidden/>
              </w:rPr>
              <w:t>2</w:t>
            </w:r>
            <w:r>
              <w:rPr>
                <w:noProof/>
                <w:webHidden/>
              </w:rPr>
              <w:fldChar w:fldCharType="end"/>
            </w:r>
          </w:hyperlink>
        </w:p>
        <w:p w14:paraId="17C0C67A" w14:textId="28406770"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8" w:history="1">
            <w:r w:rsidRPr="00870EAD">
              <w:rPr>
                <w:rStyle w:val="af5"/>
                <w:noProof/>
              </w:rPr>
              <w:t>2.3 NASM</w:t>
            </w:r>
            <w:r>
              <w:rPr>
                <w:noProof/>
                <w:webHidden/>
              </w:rPr>
              <w:tab/>
            </w:r>
            <w:r>
              <w:rPr>
                <w:noProof/>
                <w:webHidden/>
              </w:rPr>
              <w:fldChar w:fldCharType="begin"/>
            </w:r>
            <w:r>
              <w:rPr>
                <w:noProof/>
                <w:webHidden/>
              </w:rPr>
              <w:instrText xml:space="preserve"> PAGEREF _Toc65841358 \h </w:instrText>
            </w:r>
            <w:r>
              <w:rPr>
                <w:noProof/>
                <w:webHidden/>
              </w:rPr>
            </w:r>
            <w:r>
              <w:rPr>
                <w:noProof/>
                <w:webHidden/>
              </w:rPr>
              <w:fldChar w:fldCharType="separate"/>
            </w:r>
            <w:r>
              <w:rPr>
                <w:noProof/>
                <w:webHidden/>
              </w:rPr>
              <w:t>2</w:t>
            </w:r>
            <w:r>
              <w:rPr>
                <w:noProof/>
                <w:webHidden/>
              </w:rPr>
              <w:fldChar w:fldCharType="end"/>
            </w:r>
          </w:hyperlink>
        </w:p>
        <w:p w14:paraId="598B025F" w14:textId="5767D749"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9" w:history="1">
            <w:r w:rsidRPr="00870EAD">
              <w:rPr>
                <w:rStyle w:val="af5"/>
                <w:noProof/>
              </w:rPr>
              <w:t>2.4 GCC</w:t>
            </w:r>
            <w:r>
              <w:rPr>
                <w:noProof/>
                <w:webHidden/>
              </w:rPr>
              <w:tab/>
            </w:r>
            <w:r>
              <w:rPr>
                <w:noProof/>
                <w:webHidden/>
              </w:rPr>
              <w:fldChar w:fldCharType="begin"/>
            </w:r>
            <w:r>
              <w:rPr>
                <w:noProof/>
                <w:webHidden/>
              </w:rPr>
              <w:instrText xml:space="preserve"> PAGEREF _Toc65841359 \h </w:instrText>
            </w:r>
            <w:r>
              <w:rPr>
                <w:noProof/>
                <w:webHidden/>
              </w:rPr>
            </w:r>
            <w:r>
              <w:rPr>
                <w:noProof/>
                <w:webHidden/>
              </w:rPr>
              <w:fldChar w:fldCharType="separate"/>
            </w:r>
            <w:r>
              <w:rPr>
                <w:noProof/>
                <w:webHidden/>
              </w:rPr>
              <w:t>2</w:t>
            </w:r>
            <w:r>
              <w:rPr>
                <w:noProof/>
                <w:webHidden/>
              </w:rPr>
              <w:fldChar w:fldCharType="end"/>
            </w:r>
          </w:hyperlink>
        </w:p>
        <w:p w14:paraId="44E6DE5D" w14:textId="200FCC2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60" w:history="1">
            <w:r w:rsidRPr="00870EAD">
              <w:rPr>
                <w:rStyle w:val="af5"/>
                <w:noProof/>
              </w:rPr>
              <w:t>2.5 Bochs</w:t>
            </w:r>
            <w:r w:rsidRPr="00870EAD">
              <w:rPr>
                <w:rStyle w:val="af5"/>
                <w:noProof/>
              </w:rPr>
              <w:t>虚拟机</w:t>
            </w:r>
            <w:r>
              <w:rPr>
                <w:noProof/>
                <w:webHidden/>
              </w:rPr>
              <w:tab/>
            </w:r>
            <w:r>
              <w:rPr>
                <w:noProof/>
                <w:webHidden/>
              </w:rPr>
              <w:fldChar w:fldCharType="begin"/>
            </w:r>
            <w:r>
              <w:rPr>
                <w:noProof/>
                <w:webHidden/>
              </w:rPr>
              <w:instrText xml:space="preserve"> PAGEREF _Toc65841360 \h </w:instrText>
            </w:r>
            <w:r>
              <w:rPr>
                <w:noProof/>
                <w:webHidden/>
              </w:rPr>
            </w:r>
            <w:r>
              <w:rPr>
                <w:noProof/>
                <w:webHidden/>
              </w:rPr>
              <w:fldChar w:fldCharType="separate"/>
            </w:r>
            <w:r>
              <w:rPr>
                <w:noProof/>
                <w:webHidden/>
              </w:rPr>
              <w:t>2</w:t>
            </w:r>
            <w:r>
              <w:rPr>
                <w:noProof/>
                <w:webHidden/>
              </w:rPr>
              <w:fldChar w:fldCharType="end"/>
            </w:r>
          </w:hyperlink>
        </w:p>
        <w:p w14:paraId="67ED662E" w14:textId="33309618" w:rsidR="00097BCD" w:rsidRDefault="00097BCD">
          <w:pPr>
            <w:pStyle w:val="TOC1"/>
            <w:rPr>
              <w:rFonts w:asciiTheme="minorHAnsi" w:eastAsiaTheme="minorEastAsia" w:hAnsiTheme="minorHAnsi" w:cstheme="minorBidi"/>
              <w:noProof/>
              <w:sz w:val="21"/>
              <w:szCs w:val="22"/>
            </w:rPr>
          </w:pPr>
          <w:hyperlink w:anchor="_Toc65841361" w:history="1">
            <w:r w:rsidRPr="00870EAD">
              <w:rPr>
                <w:rStyle w:val="af5"/>
                <w:noProof/>
              </w:rPr>
              <w:t>3 x86</w:t>
            </w:r>
            <w:r w:rsidRPr="00870EAD">
              <w:rPr>
                <w:rStyle w:val="af5"/>
                <w:noProof/>
              </w:rPr>
              <w:t>架构中内核的总体设计和实现</w:t>
            </w:r>
            <w:r>
              <w:rPr>
                <w:noProof/>
                <w:webHidden/>
              </w:rPr>
              <w:tab/>
            </w:r>
            <w:r>
              <w:rPr>
                <w:noProof/>
                <w:webHidden/>
              </w:rPr>
              <w:fldChar w:fldCharType="begin"/>
            </w:r>
            <w:r>
              <w:rPr>
                <w:noProof/>
                <w:webHidden/>
              </w:rPr>
              <w:instrText xml:space="preserve"> PAGEREF _Toc65841361 \h </w:instrText>
            </w:r>
            <w:r>
              <w:rPr>
                <w:noProof/>
                <w:webHidden/>
              </w:rPr>
            </w:r>
            <w:r>
              <w:rPr>
                <w:noProof/>
                <w:webHidden/>
              </w:rPr>
              <w:fldChar w:fldCharType="separate"/>
            </w:r>
            <w:r>
              <w:rPr>
                <w:noProof/>
                <w:webHidden/>
              </w:rPr>
              <w:t>1</w:t>
            </w:r>
            <w:r>
              <w:rPr>
                <w:noProof/>
                <w:webHidden/>
              </w:rPr>
              <w:fldChar w:fldCharType="end"/>
            </w:r>
          </w:hyperlink>
        </w:p>
        <w:p w14:paraId="1975EF18" w14:textId="1922380A" w:rsidR="00097BCD" w:rsidRDefault="00097BCD">
          <w:pPr>
            <w:pStyle w:val="TOC1"/>
            <w:rPr>
              <w:rFonts w:asciiTheme="minorHAnsi" w:eastAsiaTheme="minorEastAsia" w:hAnsiTheme="minorHAnsi" w:cstheme="minorBidi"/>
              <w:noProof/>
              <w:sz w:val="21"/>
              <w:szCs w:val="22"/>
            </w:rPr>
          </w:pPr>
          <w:hyperlink w:anchor="_Toc65841362" w:history="1">
            <w:r w:rsidRPr="00870EAD">
              <w:rPr>
                <w:rStyle w:val="af5"/>
                <w:noProof/>
              </w:rPr>
              <w:t xml:space="preserve">4 </w:t>
            </w:r>
            <w:r w:rsidRPr="00870EAD">
              <w:rPr>
                <w:rStyle w:val="af5"/>
                <w:noProof/>
              </w:rPr>
              <w:t>结论</w:t>
            </w:r>
            <w:r>
              <w:rPr>
                <w:noProof/>
                <w:webHidden/>
              </w:rPr>
              <w:tab/>
            </w:r>
            <w:r>
              <w:rPr>
                <w:noProof/>
                <w:webHidden/>
              </w:rPr>
              <w:fldChar w:fldCharType="begin"/>
            </w:r>
            <w:r>
              <w:rPr>
                <w:noProof/>
                <w:webHidden/>
              </w:rPr>
              <w:instrText xml:space="preserve"> PAGEREF _Toc65841362 \h </w:instrText>
            </w:r>
            <w:r>
              <w:rPr>
                <w:noProof/>
                <w:webHidden/>
              </w:rPr>
            </w:r>
            <w:r>
              <w:rPr>
                <w:noProof/>
                <w:webHidden/>
              </w:rPr>
              <w:fldChar w:fldCharType="separate"/>
            </w:r>
            <w:r>
              <w:rPr>
                <w:noProof/>
                <w:webHidden/>
              </w:rPr>
              <w:t>1</w:t>
            </w:r>
            <w:r>
              <w:rPr>
                <w:noProof/>
                <w:webHidden/>
              </w:rPr>
              <w:fldChar w:fldCharType="end"/>
            </w:r>
          </w:hyperlink>
        </w:p>
        <w:p w14:paraId="5C623346" w14:textId="50677E89" w:rsidR="00097BCD" w:rsidRDefault="00097BCD">
          <w:pPr>
            <w:pStyle w:val="TOC1"/>
            <w:rPr>
              <w:rFonts w:asciiTheme="minorHAnsi" w:eastAsiaTheme="minorEastAsia" w:hAnsiTheme="minorHAnsi" w:cstheme="minorBidi"/>
              <w:noProof/>
              <w:sz w:val="21"/>
              <w:szCs w:val="22"/>
            </w:rPr>
          </w:pPr>
          <w:hyperlink w:anchor="_Toc65841363" w:history="1">
            <w:r w:rsidRPr="00870EAD">
              <w:rPr>
                <w:rStyle w:val="af5"/>
                <w:noProof/>
              </w:rPr>
              <w:t>参考文献</w:t>
            </w:r>
            <w:r>
              <w:rPr>
                <w:noProof/>
                <w:webHidden/>
              </w:rPr>
              <w:tab/>
            </w:r>
            <w:r>
              <w:rPr>
                <w:noProof/>
                <w:webHidden/>
              </w:rPr>
              <w:fldChar w:fldCharType="begin"/>
            </w:r>
            <w:r>
              <w:rPr>
                <w:noProof/>
                <w:webHidden/>
              </w:rPr>
              <w:instrText xml:space="preserve"> PAGEREF _Toc65841363 \h </w:instrText>
            </w:r>
            <w:r>
              <w:rPr>
                <w:noProof/>
                <w:webHidden/>
              </w:rPr>
            </w:r>
            <w:r>
              <w:rPr>
                <w:noProof/>
                <w:webHidden/>
              </w:rPr>
              <w:fldChar w:fldCharType="separate"/>
            </w:r>
            <w:r>
              <w:rPr>
                <w:noProof/>
                <w:webHidden/>
              </w:rPr>
              <w:t>2</w:t>
            </w:r>
            <w:r>
              <w:rPr>
                <w:noProof/>
                <w:webHidden/>
              </w:rPr>
              <w:fldChar w:fldCharType="end"/>
            </w:r>
          </w:hyperlink>
        </w:p>
        <w:p w14:paraId="3E55F02D" w14:textId="7EBBC40D" w:rsidR="00097BCD" w:rsidRDefault="00097BCD">
          <w:pPr>
            <w:pStyle w:val="TOC1"/>
            <w:rPr>
              <w:rFonts w:asciiTheme="minorHAnsi" w:eastAsiaTheme="minorEastAsia" w:hAnsiTheme="minorHAnsi" w:cstheme="minorBidi"/>
              <w:noProof/>
              <w:sz w:val="21"/>
              <w:szCs w:val="22"/>
            </w:rPr>
          </w:pPr>
          <w:hyperlink w:anchor="_Toc65841364" w:history="1">
            <w:r w:rsidRPr="00870EAD">
              <w:rPr>
                <w:rStyle w:val="af5"/>
                <w:noProof/>
              </w:rPr>
              <w:t>致</w:t>
            </w:r>
            <w:r w:rsidRPr="00870EAD">
              <w:rPr>
                <w:rStyle w:val="af5"/>
                <w:noProof/>
              </w:rPr>
              <w:t xml:space="preserve">  </w:t>
            </w:r>
            <w:r w:rsidRPr="00870EAD">
              <w:rPr>
                <w:rStyle w:val="af5"/>
                <w:noProof/>
              </w:rPr>
              <w:t>谢</w:t>
            </w:r>
            <w:r>
              <w:rPr>
                <w:noProof/>
                <w:webHidden/>
              </w:rPr>
              <w:tab/>
            </w:r>
            <w:r>
              <w:rPr>
                <w:noProof/>
                <w:webHidden/>
              </w:rPr>
              <w:fldChar w:fldCharType="begin"/>
            </w:r>
            <w:r>
              <w:rPr>
                <w:noProof/>
                <w:webHidden/>
              </w:rPr>
              <w:instrText xml:space="preserve"> PAGEREF _Toc65841364 \h </w:instrText>
            </w:r>
            <w:r>
              <w:rPr>
                <w:noProof/>
                <w:webHidden/>
              </w:rPr>
            </w:r>
            <w:r>
              <w:rPr>
                <w:noProof/>
                <w:webHidden/>
              </w:rPr>
              <w:fldChar w:fldCharType="separate"/>
            </w:r>
            <w:r>
              <w:rPr>
                <w:noProof/>
                <w:webHidden/>
              </w:rPr>
              <w:t>3</w:t>
            </w:r>
            <w:r>
              <w:rPr>
                <w:noProof/>
                <w:webHidden/>
              </w:rPr>
              <w:fldChar w:fldCharType="end"/>
            </w:r>
          </w:hyperlink>
        </w:p>
        <w:p w14:paraId="01EBCFD5" w14:textId="1B629089" w:rsidR="00097BCD" w:rsidRDefault="00097BCD">
          <w:pPr>
            <w:pStyle w:val="TOC1"/>
            <w:rPr>
              <w:rFonts w:asciiTheme="minorHAnsi" w:eastAsiaTheme="minorEastAsia" w:hAnsiTheme="minorHAnsi" w:cstheme="minorBidi"/>
              <w:noProof/>
              <w:sz w:val="21"/>
              <w:szCs w:val="22"/>
            </w:rPr>
          </w:pPr>
          <w:hyperlink w:anchor="_Toc65841365" w:history="1">
            <w:r w:rsidRPr="00870EAD">
              <w:rPr>
                <w:rStyle w:val="af5"/>
                <w:rFonts w:ascii="黑体" w:hAnsi="黑体"/>
                <w:noProof/>
              </w:rPr>
              <w:t>附录</w:t>
            </w:r>
            <w:r w:rsidRPr="00870EAD">
              <w:rPr>
                <w:rStyle w:val="af5"/>
                <w:noProof/>
              </w:rPr>
              <w:t xml:space="preserve"> </w:t>
            </w:r>
            <w:r w:rsidRPr="00870EAD">
              <w:rPr>
                <w:rStyle w:val="af5"/>
                <w:noProof/>
              </w:rPr>
              <w:t>内容名称</w:t>
            </w:r>
            <w:r>
              <w:rPr>
                <w:noProof/>
                <w:webHidden/>
              </w:rPr>
              <w:tab/>
            </w:r>
            <w:r>
              <w:rPr>
                <w:noProof/>
                <w:webHidden/>
              </w:rPr>
              <w:fldChar w:fldCharType="begin"/>
            </w:r>
            <w:r>
              <w:rPr>
                <w:noProof/>
                <w:webHidden/>
              </w:rPr>
              <w:instrText xml:space="preserve"> PAGEREF _Toc65841365 \h </w:instrText>
            </w:r>
            <w:r>
              <w:rPr>
                <w:noProof/>
                <w:webHidden/>
              </w:rPr>
            </w:r>
            <w:r>
              <w:rPr>
                <w:noProof/>
                <w:webHidden/>
              </w:rPr>
              <w:fldChar w:fldCharType="separate"/>
            </w:r>
            <w:r>
              <w:rPr>
                <w:noProof/>
                <w:webHidden/>
              </w:rPr>
              <w:t>4</w:t>
            </w:r>
            <w:r>
              <w:rPr>
                <w:noProof/>
                <w:webHidden/>
              </w:rPr>
              <w:fldChar w:fldCharType="end"/>
            </w:r>
          </w:hyperlink>
        </w:p>
        <w:p w14:paraId="45C69CFD" w14:textId="4E90DDEB"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5841346"/>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5841347"/>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rFonts w:hint="eastAsia"/>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743EA02F"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D33572" w:rsidRPr="004329FD">
        <w:rPr>
          <w:rFonts w:hint="eastAsia"/>
          <w:b/>
          <w:bCs/>
          <w:vertAlign w:val="superscript"/>
        </w:rPr>
        <w:t>[</w:t>
      </w:r>
      <w:r w:rsidR="00D33572">
        <w:rPr>
          <w:b/>
          <w:bCs/>
          <w:vertAlign w:val="superscript"/>
        </w:rPr>
        <w:t>4</w:t>
      </w:r>
      <w:r w:rsidR="00D33572" w:rsidRPr="004329FD">
        <w:rPr>
          <w:rFonts w:hint="eastAsia"/>
          <w:b/>
          <w:bCs/>
          <w:vertAlign w:val="superscript"/>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rFonts w:hint="eastAsia"/>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5841348"/>
      <w:r>
        <w:rPr>
          <w:rFonts w:hint="eastAsia"/>
        </w:rPr>
        <w:t>1</w:t>
      </w:r>
      <w:r>
        <w:t xml:space="preserve">.2 </w:t>
      </w:r>
      <w:r w:rsidR="0010522B">
        <w:rPr>
          <w:rFonts w:hint="eastAsia"/>
        </w:rPr>
        <w:t>国内外研究现状</w:t>
      </w:r>
      <w:bookmarkEnd w:id="27"/>
    </w:p>
    <w:p w14:paraId="0A18443D" w14:textId="6F948FBF"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836528" w:rsidRPr="004329FD">
        <w:rPr>
          <w:rFonts w:hint="eastAsia"/>
          <w:b/>
          <w:bCs/>
          <w:vertAlign w:val="superscript"/>
        </w:rPr>
        <w:t>[</w:t>
      </w:r>
      <w:r w:rsidR="00C7152B">
        <w:rPr>
          <w:b/>
          <w:bCs/>
          <w:vertAlign w:val="superscript"/>
        </w:rPr>
        <w:t>3</w:t>
      </w:r>
      <w:r w:rsidR="00836528" w:rsidRPr="004329FD">
        <w:rPr>
          <w:rFonts w:hint="eastAsia"/>
          <w:b/>
          <w:bCs/>
          <w:vertAlign w:val="superscript"/>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4ED049A3"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5C48DD" w:rsidRPr="004329FD">
        <w:rPr>
          <w:rFonts w:hint="eastAsia"/>
          <w:b/>
          <w:bCs/>
          <w:vertAlign w:val="superscript"/>
        </w:rPr>
        <w:t>[</w:t>
      </w:r>
      <w:r w:rsidR="005C48DD">
        <w:rPr>
          <w:b/>
          <w:bCs/>
          <w:vertAlign w:val="superscript"/>
        </w:rPr>
        <w:t>5</w:t>
      </w:r>
      <w:r w:rsidR="005C48DD" w:rsidRPr="004329FD">
        <w:rPr>
          <w:rFonts w:hint="eastAsia"/>
          <w:b/>
          <w:bCs/>
          <w:vertAlign w:val="superscript"/>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0824C8" w:rsidRPr="004329FD">
        <w:rPr>
          <w:rFonts w:hint="eastAsia"/>
          <w:b/>
          <w:bCs/>
          <w:vertAlign w:val="superscript"/>
        </w:rPr>
        <w:t>[</w:t>
      </w:r>
      <w:r w:rsidR="000824C8">
        <w:rPr>
          <w:b/>
          <w:bCs/>
          <w:vertAlign w:val="superscript"/>
        </w:rPr>
        <w:t>6</w:t>
      </w:r>
      <w:r w:rsidR="000824C8" w:rsidRPr="004329FD">
        <w:rPr>
          <w:rFonts w:hint="eastAsia"/>
          <w:b/>
          <w:bCs/>
          <w:vertAlign w:val="superscript"/>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FC7093" w:rsidRPr="004329FD">
        <w:rPr>
          <w:rFonts w:hint="eastAsia"/>
          <w:b/>
          <w:bCs/>
          <w:vertAlign w:val="superscript"/>
        </w:rPr>
        <w:t>[</w:t>
      </w:r>
      <w:r w:rsidR="00FC7093">
        <w:rPr>
          <w:b/>
          <w:bCs/>
          <w:vertAlign w:val="superscript"/>
        </w:rPr>
        <w:t>3</w:t>
      </w:r>
      <w:r w:rsidR="00FC7093" w:rsidRPr="004329FD">
        <w:rPr>
          <w:rFonts w:hint="eastAsia"/>
          <w:b/>
          <w:bCs/>
          <w:vertAlign w:val="superscript"/>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0D6BBB9F" w14:textId="49A7A170" w:rsidR="00AC5424" w:rsidRDefault="00FA696C" w:rsidP="00F1744E">
      <w:pPr>
        <w:spacing w:line="360" w:lineRule="auto"/>
        <w:rPr>
          <w:rFonts w:hint="eastAsia"/>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3EBEFCED" w14:textId="477C1571" w:rsidR="00FC7093" w:rsidRPr="00077AC3" w:rsidRDefault="00FC7093" w:rsidP="00F1744E">
      <w:pPr>
        <w:spacing w:line="360" w:lineRule="auto"/>
        <w:rPr>
          <w:sz w:val="24"/>
        </w:rPr>
      </w:pPr>
    </w:p>
    <w:p w14:paraId="7E4F5FFF" w14:textId="1C0CD208" w:rsidR="00FC7093" w:rsidRDefault="00FC7093" w:rsidP="00F1744E">
      <w:pPr>
        <w:spacing w:line="360" w:lineRule="auto"/>
        <w:rPr>
          <w:sz w:val="24"/>
        </w:rPr>
      </w:pPr>
    </w:p>
    <w:p w14:paraId="32E244EA" w14:textId="77777777" w:rsidR="00FC7093" w:rsidRPr="00A8718F" w:rsidRDefault="00FC7093" w:rsidP="00F1744E">
      <w:pPr>
        <w:spacing w:line="360" w:lineRule="auto"/>
        <w:rPr>
          <w:rFonts w:hint="eastAsia"/>
        </w:rPr>
      </w:pPr>
    </w:p>
    <w:p w14:paraId="48C079E3" w14:textId="2E7324C0" w:rsidR="008332C6" w:rsidRDefault="008332C6" w:rsidP="003F41CC">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5841349"/>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1255976B" w14:textId="048CB4AF" w:rsidR="00C6149B" w:rsidRPr="00C6149B" w:rsidRDefault="00C6149B" w:rsidP="00C6149B">
      <w:pPr>
        <w:pStyle w:val="af8"/>
        <w:spacing w:before="156" w:after="156"/>
        <w:rPr>
          <w:rFonts w:hint="eastAsia"/>
        </w:rPr>
      </w:pPr>
      <w:bookmarkStart w:id="37" w:name="_Toc65841350"/>
      <w:r>
        <w:t xml:space="preserve">1.4 </w:t>
      </w:r>
      <w:r>
        <w:rPr>
          <w:rFonts w:hint="eastAsia"/>
        </w:rPr>
        <w:t>章节安排</w:t>
      </w:r>
      <w:bookmarkEnd w:id="37"/>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5841351"/>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5841352"/>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5841353"/>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6557945"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6557946"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5841354"/>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5841355"/>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5841356"/>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rFonts w:hint="eastAsia"/>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hint="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5841357"/>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hint="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rFonts w:hint="eastAsia"/>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5841358"/>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rFonts w:hint="eastAsia"/>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5841359"/>
      <w:r>
        <w:rPr>
          <w:rFonts w:hint="eastAsia"/>
        </w:rPr>
        <w:t>2</w:t>
      </w:r>
      <w:r>
        <w:t xml:space="preserve">.4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hint="eastAsia"/>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5841360"/>
      <w:r>
        <w:rPr>
          <w:rFonts w:hint="eastAsia"/>
        </w:rPr>
        <w:t>2</w:t>
      </w:r>
      <w:r>
        <w:t xml:space="preserve">.5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rPr>
          <w:rFonts w:hint="eastAsia"/>
        </w:rP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rPr>
          <w:rFonts w:hint="eastAsia"/>
        </w:rPr>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19196421" w14:textId="47EB29FB" w:rsidR="00352469" w:rsidRDefault="00352469"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5841361"/>
      <w:r>
        <w:rPr>
          <w:rFonts w:hint="eastAsia"/>
        </w:rPr>
        <w:t>3</w:t>
      </w:r>
      <w:r>
        <w:t xml:space="preserve"> </w:t>
      </w:r>
      <w:r w:rsidR="00692364">
        <w:rPr>
          <w:rFonts w:hint="eastAsia"/>
        </w:rPr>
        <w:t>微内核进程间的通信模型</w:t>
      </w:r>
    </w:p>
    <w:p w14:paraId="667D02C1" w14:textId="77777777" w:rsidR="000C2E95" w:rsidRPr="000C2E95" w:rsidRDefault="000C2E95" w:rsidP="000C2E95">
      <w:pPr>
        <w:pStyle w:val="af9"/>
        <w:rPr>
          <w:rFonts w:hint="eastAsia"/>
        </w:rPr>
      </w:pPr>
    </w:p>
    <w:p w14:paraId="66AAFE42" w14:textId="16856322" w:rsidR="00215662" w:rsidRDefault="001A06B7" w:rsidP="00215662">
      <w:pPr>
        <w:pStyle w:val="afc"/>
        <w:spacing w:before="156" w:after="156"/>
      </w:pPr>
      <w:r>
        <w:lastRenderedPageBreak/>
        <w:t>4</w:t>
      </w:r>
      <w:r w:rsidR="00F96E22">
        <w:rPr>
          <w:rFonts w:hint="eastAsia"/>
        </w:rPr>
        <w:t xml:space="preserve"> </w:t>
      </w:r>
      <w:bookmarkStart w:id="70" w:name="_Toc101613757"/>
      <w:bookmarkStart w:id="71" w:name="_Toc495059524"/>
      <w:bookmarkStart w:id="72" w:name="_Toc495066737"/>
      <w:bookmarkStart w:id="73" w:name="_Toc495066975"/>
      <w:bookmarkStart w:id="74" w:name="_Toc495067897"/>
      <w:bookmarkStart w:id="75" w:name="_Toc495068876"/>
      <w:bookmarkEnd w:id="64"/>
      <w:bookmarkEnd w:id="65"/>
      <w:bookmarkEnd w:id="66"/>
      <w:bookmarkEnd w:id="67"/>
      <w:bookmarkEnd w:id="68"/>
      <w:r w:rsidR="00215662">
        <w:rPr>
          <w:rFonts w:hint="eastAsia"/>
        </w:rPr>
        <w:t>x86</w:t>
      </w:r>
      <w:r w:rsidR="00215662">
        <w:rPr>
          <w:rFonts w:hint="eastAsia"/>
        </w:rPr>
        <w:t>架构中内核的总体设计和实现</w:t>
      </w:r>
      <w:bookmarkEnd w:id="69"/>
    </w:p>
    <w:p w14:paraId="1638D317" w14:textId="02A10F29" w:rsidR="005C2852" w:rsidRPr="005C2852" w:rsidRDefault="005C2852" w:rsidP="005C2852">
      <w:pPr>
        <w:pStyle w:val="afc"/>
        <w:spacing w:before="156" w:after="156"/>
        <w:rPr>
          <w:rFonts w:hint="eastAsia"/>
        </w:rPr>
      </w:pPr>
      <w:r>
        <w:rPr>
          <w:rFonts w:hint="eastAsia"/>
        </w:rPr>
        <w:t>5</w:t>
      </w:r>
      <w:r>
        <w:t xml:space="preserve"> </w:t>
      </w:r>
      <w:r w:rsidR="00416D11">
        <w:rPr>
          <w:rFonts w:hint="eastAsia"/>
        </w:rPr>
        <w:t>对</w:t>
      </w:r>
      <w:r w:rsidR="00416D11">
        <w:rPr>
          <w:rFonts w:hint="eastAsia"/>
        </w:rPr>
        <w:t>S</w:t>
      </w:r>
      <w:r w:rsidR="00416D11">
        <w:t>BEA</w:t>
      </w:r>
      <w:r w:rsidR="00416D11">
        <w:rPr>
          <w:rFonts w:hint="eastAsia"/>
        </w:rPr>
        <w:t>算法的改进</w:t>
      </w:r>
    </w:p>
    <w:p w14:paraId="788EC454" w14:textId="2A17CB9A" w:rsidR="00F96E22" w:rsidRPr="00215662" w:rsidRDefault="005C2852" w:rsidP="00215662">
      <w:pPr>
        <w:pStyle w:val="afc"/>
        <w:spacing w:before="156" w:after="156"/>
      </w:pPr>
      <w:bookmarkStart w:id="76" w:name="_Toc65841362"/>
      <w:r>
        <w:t>6</w:t>
      </w:r>
      <w:r w:rsidR="00F96E22" w:rsidRPr="00215662">
        <w:rPr>
          <w:rFonts w:hint="eastAsia"/>
        </w:rPr>
        <w:t xml:space="preserve"> </w:t>
      </w:r>
      <w:r w:rsidR="00957142" w:rsidRPr="00215662">
        <w:rPr>
          <w:rFonts w:hint="eastAsia"/>
        </w:rPr>
        <w:t>结论</w:t>
      </w:r>
      <w:bookmarkEnd w:id="71"/>
      <w:bookmarkEnd w:id="72"/>
      <w:bookmarkEnd w:id="73"/>
      <w:bookmarkEnd w:id="74"/>
      <w:bookmarkEnd w:id="75"/>
      <w:bookmarkEnd w:id="76"/>
    </w:p>
    <w:p w14:paraId="180EC16E" w14:textId="3F17E3D9" w:rsidR="006012EC" w:rsidRPr="00663D0D" w:rsidRDefault="0055096D" w:rsidP="008009C8">
      <w:pPr>
        <w:pStyle w:val="afc"/>
        <w:spacing w:before="156" w:after="156"/>
        <w:jc w:val="center"/>
      </w:pPr>
      <w:r>
        <w:br w:type="page"/>
      </w:r>
      <w:bookmarkStart w:id="77" w:name="_Toc495059525"/>
      <w:bookmarkStart w:id="78" w:name="_Toc495066738"/>
      <w:bookmarkStart w:id="79" w:name="_Toc495066976"/>
      <w:bookmarkStart w:id="80" w:name="_Toc495067898"/>
      <w:bookmarkStart w:id="81" w:name="_Toc495068877"/>
      <w:bookmarkStart w:id="82" w:name="_Toc65841363"/>
      <w:bookmarkEnd w:id="70"/>
      <w:r w:rsidR="006012EC" w:rsidRPr="00663D0D">
        <w:rPr>
          <w:rFonts w:hint="eastAsia"/>
        </w:rPr>
        <w:lastRenderedPageBreak/>
        <w:t>参考文献</w:t>
      </w:r>
      <w:bookmarkEnd w:id="77"/>
      <w:bookmarkEnd w:id="78"/>
      <w:bookmarkEnd w:id="79"/>
      <w:bookmarkEnd w:id="80"/>
      <w:bookmarkEnd w:id="81"/>
      <w:bookmarkEnd w:id="82"/>
    </w:p>
    <w:p w14:paraId="091F56A1" w14:textId="5E2AB56A" w:rsidR="006012EC" w:rsidRDefault="006012EC" w:rsidP="006012EC">
      <w:pPr>
        <w:spacing w:line="400" w:lineRule="atLeast"/>
        <w:rPr>
          <w:bCs/>
          <w:szCs w:val="21"/>
        </w:rPr>
      </w:pPr>
      <w:r w:rsidRPr="00D50BD0">
        <w:rPr>
          <w:rFonts w:hint="eastAsia"/>
          <w:bCs/>
          <w:szCs w:val="21"/>
        </w:rPr>
        <w:t>[1]</w:t>
      </w:r>
      <w:r w:rsidR="00E90DD1">
        <w:rPr>
          <w:rFonts w:hint="eastAsia"/>
          <w:bCs/>
          <w:szCs w:val="21"/>
        </w:rPr>
        <w:t xml:space="preserve"> </w:t>
      </w:r>
      <w:r w:rsidR="005E749E">
        <w:rPr>
          <w:bCs/>
          <w:szCs w:val="21"/>
        </w:rPr>
        <w:t xml:space="preserve">William Stallings. </w:t>
      </w:r>
      <w:r w:rsidR="005E749E">
        <w:rPr>
          <w:rFonts w:hint="eastAsia"/>
          <w:bCs/>
          <w:szCs w:val="21"/>
        </w:rPr>
        <w:t>O</w:t>
      </w:r>
      <w:r w:rsidR="005E749E">
        <w:rPr>
          <w:bCs/>
          <w:szCs w:val="21"/>
        </w:rPr>
        <w:t>perating System: Internals and Design Principles(6th edition)[M]</w:t>
      </w:r>
      <w:r w:rsidR="009D5889">
        <w:rPr>
          <w:bCs/>
          <w:szCs w:val="21"/>
        </w:rPr>
        <w:t xml:space="preserve">. </w:t>
      </w:r>
      <w:r w:rsidR="0042777A">
        <w:rPr>
          <w:bCs/>
          <w:szCs w:val="21"/>
        </w:rPr>
        <w:t xml:space="preserve">Beijing: </w:t>
      </w:r>
    </w:p>
    <w:p w14:paraId="277E8B49" w14:textId="69F7A88A" w:rsidR="0042777A" w:rsidRPr="00D50BD0" w:rsidRDefault="0042777A" w:rsidP="006012EC">
      <w:pPr>
        <w:spacing w:line="400" w:lineRule="atLeast"/>
        <w:rPr>
          <w:rFonts w:hint="eastAsia"/>
          <w:bCs/>
          <w:szCs w:val="21"/>
        </w:rPr>
      </w:pPr>
      <w:r>
        <w:rPr>
          <w:rFonts w:hint="eastAsia"/>
          <w:bCs/>
          <w:szCs w:val="21"/>
        </w:rPr>
        <w:t>P</w:t>
      </w:r>
      <w:r>
        <w:rPr>
          <w:bCs/>
          <w:szCs w:val="21"/>
        </w:rPr>
        <w:t>ublishing House of Electronics Industry</w:t>
      </w:r>
      <w:r w:rsidR="00F12DF7">
        <w:rPr>
          <w:bCs/>
          <w:szCs w:val="21"/>
        </w:rPr>
        <w:t xml:space="preserve">, </w:t>
      </w:r>
      <w:r w:rsidR="00564A31">
        <w:rPr>
          <w:bCs/>
          <w:szCs w:val="21"/>
        </w:rPr>
        <w:t>2010</w:t>
      </w:r>
      <w:r w:rsidR="0030349A">
        <w:rPr>
          <w:bCs/>
          <w:szCs w:val="21"/>
        </w:rPr>
        <w:t>:36</w:t>
      </w:r>
    </w:p>
    <w:p w14:paraId="124B24C6" w14:textId="03F77DF8" w:rsidR="006012EC" w:rsidRPr="00D50BD0" w:rsidRDefault="006012EC" w:rsidP="006012EC">
      <w:pPr>
        <w:spacing w:line="400" w:lineRule="atLeast"/>
        <w:rPr>
          <w:rFonts w:hint="eastAsia"/>
          <w:bCs/>
          <w:szCs w:val="21"/>
        </w:rPr>
      </w:pPr>
      <w:r w:rsidRPr="00D50BD0">
        <w:rPr>
          <w:rFonts w:hint="eastAsia"/>
          <w:bCs/>
          <w:szCs w:val="21"/>
        </w:rPr>
        <w:t>[2]</w:t>
      </w:r>
      <w:r w:rsidR="00E90DD1">
        <w:rPr>
          <w:rFonts w:hint="eastAsia"/>
          <w:bCs/>
          <w:szCs w:val="21"/>
        </w:rPr>
        <w:t xml:space="preserve"> </w:t>
      </w:r>
      <w:r w:rsidR="007E3A16">
        <w:rPr>
          <w:rFonts w:hint="eastAsia"/>
          <w:bCs/>
          <w:szCs w:val="21"/>
        </w:rPr>
        <w:t>汤小丹</w:t>
      </w:r>
      <w:r w:rsidR="00372EAE">
        <w:rPr>
          <w:bCs/>
          <w:szCs w:val="21"/>
        </w:rPr>
        <w:t xml:space="preserve">, </w:t>
      </w:r>
      <w:r w:rsidR="00372EAE">
        <w:rPr>
          <w:rFonts w:hint="eastAsia"/>
          <w:bCs/>
          <w:szCs w:val="21"/>
        </w:rPr>
        <w:t>梁红兵</w:t>
      </w:r>
      <w:r w:rsidR="00372EAE">
        <w:rPr>
          <w:rFonts w:hint="eastAsia"/>
          <w:bCs/>
          <w:szCs w:val="21"/>
        </w:rPr>
        <w:t>,</w:t>
      </w:r>
      <w:r w:rsidR="00372EAE">
        <w:rPr>
          <w:bCs/>
          <w:szCs w:val="21"/>
        </w:rPr>
        <w:t xml:space="preserve"> </w:t>
      </w:r>
      <w:r w:rsidR="00372EAE">
        <w:rPr>
          <w:rFonts w:hint="eastAsia"/>
          <w:bCs/>
          <w:szCs w:val="21"/>
        </w:rPr>
        <w:t>哲凤屏</w:t>
      </w:r>
      <w:r w:rsidR="00372EAE">
        <w:rPr>
          <w:rFonts w:hint="eastAsia"/>
          <w:bCs/>
          <w:szCs w:val="21"/>
        </w:rPr>
        <w:t>,</w:t>
      </w:r>
      <w:r w:rsidR="00372EAE">
        <w:rPr>
          <w:bCs/>
          <w:szCs w:val="21"/>
        </w:rPr>
        <w:t xml:space="preserve"> </w:t>
      </w:r>
      <w:r w:rsidR="00372EAE">
        <w:rPr>
          <w:rFonts w:hint="eastAsia"/>
          <w:bCs/>
          <w:szCs w:val="21"/>
        </w:rPr>
        <w:t>汤子瀛</w:t>
      </w:r>
      <w:r w:rsidR="00372EAE">
        <w:rPr>
          <w:bCs/>
          <w:szCs w:val="21"/>
        </w:rPr>
        <w:t xml:space="preserve">. </w:t>
      </w:r>
      <w:r w:rsidR="00372EAE">
        <w:rPr>
          <w:rFonts w:hint="eastAsia"/>
          <w:bCs/>
          <w:szCs w:val="21"/>
        </w:rPr>
        <w:t>计算机操作系统</w:t>
      </w:r>
      <w:r w:rsidR="00372EAE">
        <w:rPr>
          <w:rFonts w:hint="eastAsia"/>
          <w:bCs/>
          <w:szCs w:val="21"/>
        </w:rPr>
        <w:t>(</w:t>
      </w:r>
      <w:r w:rsidR="00372EAE">
        <w:rPr>
          <w:bCs/>
          <w:szCs w:val="21"/>
        </w:rPr>
        <w:t xml:space="preserve">4th edition)[M]. </w:t>
      </w:r>
      <w:r w:rsidR="00372EAE">
        <w:rPr>
          <w:rFonts w:hint="eastAsia"/>
          <w:bCs/>
          <w:szCs w:val="21"/>
        </w:rPr>
        <w:t>西安</w:t>
      </w:r>
      <w:r w:rsidR="00372EAE">
        <w:rPr>
          <w:bCs/>
          <w:szCs w:val="21"/>
        </w:rPr>
        <w:t xml:space="preserve">: </w:t>
      </w:r>
      <w:r w:rsidR="00372EAE">
        <w:rPr>
          <w:rFonts w:hint="eastAsia"/>
          <w:bCs/>
          <w:szCs w:val="21"/>
        </w:rPr>
        <w:t>西安电子科技大学出版社</w:t>
      </w:r>
      <w:r w:rsidR="00372EAE">
        <w:rPr>
          <w:rFonts w:hint="eastAsia"/>
          <w:bCs/>
          <w:szCs w:val="21"/>
        </w:rPr>
        <w:t>,</w:t>
      </w:r>
      <w:r w:rsidR="00372EAE">
        <w:rPr>
          <w:bCs/>
          <w:szCs w:val="21"/>
        </w:rPr>
        <w:t xml:space="preserve"> 2014: 24  </w:t>
      </w:r>
    </w:p>
    <w:p w14:paraId="67CE81F0" w14:textId="138E3BA0" w:rsidR="006012EC" w:rsidRPr="00D50BD0" w:rsidRDefault="006012EC" w:rsidP="006012EC">
      <w:pPr>
        <w:spacing w:line="400" w:lineRule="atLeast"/>
        <w:rPr>
          <w:rFonts w:hint="eastAsia"/>
          <w:bCs/>
          <w:szCs w:val="21"/>
        </w:rPr>
      </w:pPr>
      <w:r w:rsidRPr="00D50BD0">
        <w:rPr>
          <w:rFonts w:hint="eastAsia"/>
          <w:bCs/>
          <w:szCs w:val="21"/>
        </w:rPr>
        <w:t>[3]</w:t>
      </w:r>
      <w:r w:rsidR="00E90DD1">
        <w:rPr>
          <w:rFonts w:hint="eastAsia"/>
          <w:bCs/>
          <w:szCs w:val="21"/>
        </w:rPr>
        <w:t xml:space="preserve"> </w:t>
      </w:r>
      <w:r w:rsidR="00525C96">
        <w:rPr>
          <w:rFonts w:hint="eastAsia"/>
          <w:bCs/>
          <w:szCs w:val="21"/>
        </w:rPr>
        <w:t>彭星海</w:t>
      </w:r>
      <w:r w:rsidR="00525C96">
        <w:rPr>
          <w:rFonts w:hint="eastAsia"/>
          <w:bCs/>
          <w:szCs w:val="21"/>
        </w:rPr>
        <w:t>.</w:t>
      </w:r>
      <w:r w:rsidR="00525C96">
        <w:rPr>
          <w:bCs/>
          <w:szCs w:val="21"/>
        </w:rPr>
        <w:t xml:space="preserve"> </w:t>
      </w:r>
      <w:r w:rsidR="005C00E4">
        <w:rPr>
          <w:rFonts w:hint="eastAsia"/>
          <w:bCs/>
          <w:szCs w:val="21"/>
        </w:rPr>
        <w:t>基于</w:t>
      </w:r>
      <w:r w:rsidR="005C00E4">
        <w:rPr>
          <w:rFonts w:hint="eastAsia"/>
          <w:bCs/>
          <w:szCs w:val="21"/>
        </w:rPr>
        <w:t>x86</w:t>
      </w:r>
      <w:r w:rsidR="00D6781D">
        <w:rPr>
          <w:rFonts w:hint="eastAsia"/>
          <w:bCs/>
          <w:szCs w:val="21"/>
        </w:rPr>
        <w:t>架构</w:t>
      </w:r>
      <w:r w:rsidR="005C00E4">
        <w:rPr>
          <w:rFonts w:hint="eastAsia"/>
          <w:bCs/>
          <w:szCs w:val="21"/>
        </w:rPr>
        <w:t>的微内核操作系统的研究与实现</w:t>
      </w:r>
      <w:r w:rsidR="005C00E4">
        <w:rPr>
          <w:rFonts w:hint="eastAsia"/>
          <w:bCs/>
          <w:szCs w:val="21"/>
        </w:rPr>
        <w:t>[</w:t>
      </w:r>
      <w:r w:rsidR="005C00E4">
        <w:rPr>
          <w:bCs/>
          <w:szCs w:val="21"/>
        </w:rPr>
        <w:t>D]</w:t>
      </w:r>
      <w:r w:rsidR="0095674F">
        <w:rPr>
          <w:bCs/>
          <w:szCs w:val="21"/>
        </w:rPr>
        <w:t xml:space="preserve">. </w:t>
      </w:r>
      <w:r w:rsidR="0095674F">
        <w:rPr>
          <w:rFonts w:hint="eastAsia"/>
          <w:bCs/>
          <w:szCs w:val="21"/>
        </w:rPr>
        <w:t>电子科技大学</w:t>
      </w:r>
      <w:r w:rsidR="00EB1B9D">
        <w:rPr>
          <w:rFonts w:hint="eastAsia"/>
          <w:bCs/>
          <w:szCs w:val="21"/>
        </w:rPr>
        <w:t>,</w:t>
      </w:r>
      <w:r w:rsidR="00EB1B9D">
        <w:rPr>
          <w:bCs/>
          <w:szCs w:val="21"/>
        </w:rPr>
        <w:t xml:space="preserve"> 2020</w:t>
      </w:r>
    </w:p>
    <w:p w14:paraId="785BD55C" w14:textId="153E8F3F" w:rsidR="006012EC" w:rsidRPr="00D50BD0" w:rsidRDefault="006012EC" w:rsidP="006012EC">
      <w:pPr>
        <w:spacing w:line="400" w:lineRule="atLeast"/>
        <w:rPr>
          <w:rFonts w:hint="eastAsia"/>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r w:rsidR="00B64B8C">
        <w:rPr>
          <w:rFonts w:hint="eastAsia"/>
          <w:bCs/>
          <w:szCs w:val="21"/>
        </w:rPr>
        <w:t>王宽卿</w:t>
      </w:r>
      <w:r w:rsidR="00B64B8C">
        <w:rPr>
          <w:rFonts w:hint="eastAsia"/>
          <w:bCs/>
          <w:szCs w:val="21"/>
        </w:rPr>
        <w:t>.</w:t>
      </w:r>
      <w:r w:rsidR="00B64B8C">
        <w:rPr>
          <w:bCs/>
          <w:szCs w:val="21"/>
        </w:rPr>
        <w:t xml:space="preserve"> </w:t>
      </w:r>
      <w:r w:rsidR="00B64B8C">
        <w:rPr>
          <w:rFonts w:hint="eastAsia"/>
          <w:bCs/>
          <w:szCs w:val="21"/>
        </w:rPr>
        <w:t>微内核进程间通信的研究</w:t>
      </w:r>
      <w:r w:rsidR="00B64B8C">
        <w:rPr>
          <w:rFonts w:hint="eastAsia"/>
          <w:bCs/>
          <w:szCs w:val="21"/>
        </w:rPr>
        <w:t>[</w:t>
      </w:r>
      <w:r w:rsidR="00B64B8C">
        <w:rPr>
          <w:bCs/>
          <w:szCs w:val="21"/>
        </w:rPr>
        <w:t xml:space="preserve">D]. </w:t>
      </w:r>
      <w:r w:rsidR="00B64B8C">
        <w:rPr>
          <w:rFonts w:hint="eastAsia"/>
          <w:bCs/>
          <w:szCs w:val="21"/>
        </w:rPr>
        <w:t>浙江大学</w:t>
      </w:r>
      <w:r w:rsidR="00751B78">
        <w:rPr>
          <w:rFonts w:hint="eastAsia"/>
          <w:bCs/>
          <w:szCs w:val="21"/>
        </w:rPr>
        <w:t>,</w:t>
      </w:r>
      <w:r w:rsidR="00751B78">
        <w:rPr>
          <w:bCs/>
          <w:szCs w:val="21"/>
        </w:rPr>
        <w:t xml:space="preserve"> 2010</w:t>
      </w:r>
    </w:p>
    <w:p w14:paraId="76153051" w14:textId="719A23FB"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E90DD1">
        <w:rPr>
          <w:rFonts w:hint="eastAsia"/>
          <w:bCs/>
          <w:szCs w:val="21"/>
        </w:rPr>
        <w:t xml:space="preserve"> </w:t>
      </w:r>
      <w:r w:rsidR="00991364">
        <w:rPr>
          <w:rFonts w:hint="eastAsia"/>
          <w:bCs/>
          <w:szCs w:val="21"/>
        </w:rPr>
        <w:t>中文维基百科</w:t>
      </w:r>
      <w:r w:rsidR="00991364">
        <w:rPr>
          <w:bCs/>
          <w:szCs w:val="21"/>
        </w:rPr>
        <w:t>. L3</w:t>
      </w:r>
      <w:r w:rsidR="00991364">
        <w:rPr>
          <w:rFonts w:hint="eastAsia"/>
          <w:bCs/>
          <w:szCs w:val="21"/>
        </w:rPr>
        <w:t>微内核</w:t>
      </w:r>
      <w:r w:rsidR="00F1341F">
        <w:rPr>
          <w:bCs/>
          <w:szCs w:val="21"/>
        </w:rPr>
        <w:t>[EB/OL</w:t>
      </w:r>
      <w:r w:rsidR="00FF06CF">
        <w:rPr>
          <w:bCs/>
          <w:szCs w:val="21"/>
        </w:rPr>
        <w:t>]</w:t>
      </w:r>
      <w:r w:rsidR="00E933D9">
        <w:rPr>
          <w:bCs/>
          <w:szCs w:val="21"/>
        </w:rPr>
        <w:t xml:space="preserve">. (2021-2-7) [2021-3-6]. </w:t>
      </w:r>
      <w:r w:rsidR="00A81AA4">
        <w:rPr>
          <w:bCs/>
          <w:szCs w:val="21"/>
        </w:rPr>
        <w:t>h</w:t>
      </w:r>
      <w:r w:rsidR="00E933D9">
        <w:rPr>
          <w:bCs/>
          <w:szCs w:val="21"/>
        </w:rPr>
        <w:t>tttps://www.wiki-wiki.top/wiki/L3</w:t>
      </w:r>
    </w:p>
    <w:p w14:paraId="25EB840C" w14:textId="5B0746EC" w:rsidR="006012EC" w:rsidRPr="00D50BD0" w:rsidRDefault="006012EC" w:rsidP="006012EC">
      <w:pPr>
        <w:tabs>
          <w:tab w:val="left" w:pos="3120"/>
        </w:tabs>
        <w:spacing w:line="400" w:lineRule="atLeast"/>
        <w:rPr>
          <w:rFonts w:cs="宋体"/>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r w:rsidR="004314DA">
        <w:rPr>
          <w:rFonts w:hint="eastAsia"/>
          <w:bCs/>
          <w:szCs w:val="21"/>
        </w:rPr>
        <w:t>中文维基百科</w:t>
      </w:r>
      <w:r w:rsidR="004314DA">
        <w:rPr>
          <w:bCs/>
          <w:szCs w:val="21"/>
        </w:rPr>
        <w:t>. L</w:t>
      </w:r>
      <w:r w:rsidR="004314DA">
        <w:rPr>
          <w:bCs/>
          <w:szCs w:val="21"/>
        </w:rPr>
        <w:t>4</w:t>
      </w:r>
      <w:r w:rsidR="004314DA">
        <w:rPr>
          <w:rFonts w:hint="eastAsia"/>
          <w:bCs/>
          <w:szCs w:val="21"/>
        </w:rPr>
        <w:t>微内核</w:t>
      </w:r>
      <w:r w:rsidR="004314DA">
        <w:rPr>
          <w:bCs/>
          <w:szCs w:val="21"/>
        </w:rPr>
        <w:t>[EB/OL]. (2021-2-</w:t>
      </w:r>
      <w:r w:rsidR="004314DA">
        <w:rPr>
          <w:bCs/>
          <w:szCs w:val="21"/>
        </w:rPr>
        <w:t>26</w:t>
      </w:r>
      <w:r w:rsidR="004314DA">
        <w:rPr>
          <w:bCs/>
          <w:szCs w:val="21"/>
        </w:rPr>
        <w:t xml:space="preserve">) [2021-3-6]. </w:t>
      </w:r>
      <w:hyperlink r:id="rId17" w:history="1">
        <w:r w:rsidR="00A575E8" w:rsidRPr="00A575E8">
          <w:t>https://www.wiki-wiki.top/baike-L</w:t>
        </w:r>
        <w:r w:rsidR="00A575E8" w:rsidRPr="00A575E8">
          <w:t>4</w:t>
        </w:r>
      </w:hyperlink>
      <w:r w:rsidR="00A575E8">
        <w:rPr>
          <w:rFonts w:hint="eastAsia"/>
          <w:bCs/>
          <w:szCs w:val="21"/>
        </w:rPr>
        <w:t>微内核系列</w:t>
      </w:r>
    </w:p>
    <w:p w14:paraId="57357422" w14:textId="4314661B" w:rsidR="008332C6" w:rsidRPr="006012EC" w:rsidRDefault="006012EC" w:rsidP="006012EC">
      <w:pPr>
        <w:spacing w:line="400" w:lineRule="atLeast"/>
        <w:rPr>
          <w:rFonts w:hAnsi="宋体"/>
          <w:bCs/>
          <w:szCs w:val="21"/>
        </w:rPr>
      </w:pPr>
      <w:r w:rsidRPr="006012EC">
        <w:rPr>
          <w:rFonts w:hAnsi="宋体" w:hint="eastAsia"/>
          <w:bCs/>
          <w:szCs w:val="21"/>
        </w:rPr>
        <w:t>[7]</w:t>
      </w:r>
    </w:p>
    <w:p w14:paraId="38B529E6" w14:textId="77777777" w:rsidR="008332C6" w:rsidRDefault="008332C6" w:rsidP="008332C6">
      <w:pPr>
        <w:tabs>
          <w:tab w:val="left" w:pos="3120"/>
        </w:tabs>
        <w:rPr>
          <w:sz w:val="24"/>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E203CD">
      <w:pPr>
        <w:pStyle w:val="afc"/>
        <w:spacing w:before="156" w:after="156"/>
        <w:jc w:val="center"/>
      </w:pPr>
      <w:r>
        <w:br w:type="page"/>
      </w:r>
      <w:bookmarkStart w:id="83" w:name="_Toc495059526"/>
      <w:bookmarkStart w:id="84" w:name="_Toc495066739"/>
      <w:bookmarkStart w:id="85" w:name="_Toc495066977"/>
      <w:bookmarkStart w:id="86" w:name="_Toc495067899"/>
      <w:bookmarkStart w:id="87" w:name="_Toc495068878"/>
      <w:bookmarkStart w:id="88" w:name="_Toc65841364"/>
      <w:r w:rsidR="008332C6" w:rsidRPr="005F223D">
        <w:rPr>
          <w:rFonts w:hint="eastAsia"/>
        </w:rPr>
        <w:lastRenderedPageBreak/>
        <w:t>致</w:t>
      </w:r>
      <w:r w:rsidR="00E203CD">
        <w:rPr>
          <w:rFonts w:hint="eastAsia"/>
        </w:rPr>
        <w:t xml:space="preserve">  </w:t>
      </w:r>
      <w:r w:rsidR="008332C6" w:rsidRPr="005F223D">
        <w:rPr>
          <w:rFonts w:hint="eastAsia"/>
        </w:rPr>
        <w:t>谢</w:t>
      </w:r>
      <w:bookmarkEnd w:id="83"/>
      <w:bookmarkEnd w:id="84"/>
      <w:bookmarkEnd w:id="85"/>
      <w:bookmarkEnd w:id="86"/>
      <w:bookmarkEnd w:id="87"/>
      <w:bookmarkEnd w:id="88"/>
    </w:p>
    <w:p w14:paraId="40AA38C3" w14:textId="77777777" w:rsidR="008332C6" w:rsidRDefault="004123AC" w:rsidP="009941CD">
      <w:pPr>
        <w:spacing w:line="360" w:lineRule="auto"/>
        <w:ind w:firstLineChars="200" w:firstLine="420"/>
        <w:rPr>
          <w:spacing w:val="10"/>
          <w:kern w:val="0"/>
          <w:sz w:val="24"/>
        </w:rPr>
      </w:pPr>
      <w:r>
        <w:rPr>
          <w:rFonts w:ascii="楷体" w:eastAsia="楷体" w:hAnsi="楷体"/>
          <w:noProof/>
          <w:szCs w:val="30"/>
        </w:rPr>
        <mc:AlternateContent>
          <mc:Choice Requires="wps">
            <w:drawing>
              <wp:anchor distT="0" distB="0" distL="114300" distR="114300" simplePos="0" relativeHeight="251735552" behindDoc="0" locked="0" layoutInCell="1" allowOverlap="1" wp14:anchorId="05BD0A59" wp14:editId="4042AF68">
                <wp:simplePos x="0" y="0"/>
                <wp:positionH relativeFrom="margin">
                  <wp:posOffset>2682240</wp:posOffset>
                </wp:positionH>
                <wp:positionV relativeFrom="paragraph">
                  <wp:posOffset>1432560</wp:posOffset>
                </wp:positionV>
                <wp:extent cx="2606040" cy="1287780"/>
                <wp:effectExtent l="209550" t="1657350" r="22860" b="26670"/>
                <wp:wrapNone/>
                <wp:docPr id="7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6040" cy="1287780"/>
                        </a:xfrm>
                        <a:prstGeom prst="wedgeRoundRectCallout">
                          <a:avLst>
                            <a:gd name="adj1" fmla="val -56976"/>
                            <a:gd name="adj2" fmla="val -174367"/>
                            <a:gd name="adj3" fmla="val 16667"/>
                          </a:avLst>
                        </a:prstGeom>
                        <a:solidFill>
                          <a:srgbClr val="FFFFFF"/>
                        </a:solidFill>
                        <a:ln w="9525">
                          <a:solidFill>
                            <a:srgbClr val="0000FF"/>
                          </a:solidFill>
                          <a:miter lim="800000"/>
                          <a:headEnd/>
                          <a:tailEnd/>
                        </a:ln>
                      </wps:spPr>
                      <wps:txb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D0A59" id="AutoShape 15" o:spid="_x0000_s1028" type="#_x0000_t62" style="position:absolute;left:0;text-align:left;margin-left:211.2pt;margin-top:112.8pt;width:205.2pt;height:101.4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" adj="-1507,-26863" strokecolor="blue">
                <v:textbo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删除此文本框</w:t>
                      </w:r>
                    </w:p>
                  </w:txbxContent>
                </v:textbox>
                <w10:wrap anchorx="margin"/>
              </v:shape>
            </w:pict>
          </mc:Fallback>
        </mc:AlternateContent>
      </w:r>
      <w:r w:rsidR="008332C6" w:rsidRPr="001F638F">
        <w:rPr>
          <w:rFonts w:hint="eastAsia"/>
          <w:spacing w:val="10"/>
          <w:kern w:val="0"/>
          <w:sz w:val="24"/>
        </w:rPr>
        <w:t>在本文完成之际，谨向我的导师</w:t>
      </w:r>
      <w:r w:rsidR="008332C6">
        <w:rPr>
          <w:rFonts w:ascii="宋体" w:hAnsi="宋体" w:hint="eastAsia"/>
          <w:spacing w:val="10"/>
          <w:kern w:val="0"/>
          <w:sz w:val="24"/>
        </w:rPr>
        <w:t>×××</w:t>
      </w:r>
      <w:r w:rsidR="008332C6" w:rsidRPr="001F638F">
        <w:rPr>
          <w:rFonts w:hint="eastAsia"/>
          <w:spacing w:val="10"/>
          <w:kern w:val="0"/>
          <w:sz w:val="24"/>
        </w:rPr>
        <w:t>副教授致以衷心的感谢，本论文是在他的</w:t>
      </w:r>
      <w:r w:rsidR="008332C6" w:rsidRPr="00617A7B">
        <w:rPr>
          <w:rFonts w:hint="eastAsia"/>
          <w:spacing w:val="10"/>
          <w:kern w:val="0"/>
          <w:sz w:val="24"/>
        </w:rPr>
        <w:t>精心指导</w:t>
      </w:r>
      <w:r w:rsidR="008332C6" w:rsidRPr="001F638F">
        <w:rPr>
          <w:rFonts w:hint="eastAsia"/>
          <w:spacing w:val="10"/>
          <w:kern w:val="0"/>
          <w:sz w:val="24"/>
        </w:rPr>
        <w:t>和关怀下完成的</w:t>
      </w:r>
      <w:r w:rsidR="008332C6">
        <w:rPr>
          <w:rFonts w:hint="eastAsia"/>
          <w:spacing w:val="10"/>
          <w:kern w:val="0"/>
          <w:sz w:val="24"/>
        </w:rPr>
        <w:t>，</w:t>
      </w:r>
      <w:r w:rsidR="008332C6" w:rsidRPr="00617A7B">
        <w:rPr>
          <w:rFonts w:hint="eastAsia"/>
          <w:spacing w:val="10"/>
          <w:kern w:val="0"/>
          <w:sz w:val="24"/>
        </w:rPr>
        <w:t>从论文的选题、方案设计，到论文的撰写和修改，都倾注了</w:t>
      </w:r>
      <w:r w:rsidR="008332C6">
        <w:rPr>
          <w:rFonts w:ascii="宋体" w:hAnsi="宋体" w:hint="eastAsia"/>
          <w:spacing w:val="10"/>
          <w:kern w:val="0"/>
          <w:sz w:val="24"/>
        </w:rPr>
        <w:t>×××</w:t>
      </w:r>
      <w:r w:rsidR="008332C6" w:rsidRPr="00617A7B">
        <w:rPr>
          <w:rFonts w:hint="eastAsia"/>
          <w:spacing w:val="10"/>
          <w:kern w:val="0"/>
          <w:sz w:val="24"/>
        </w:rPr>
        <w:t>的心血和汗水，</w:t>
      </w:r>
      <w:r w:rsidR="008332C6" w:rsidRPr="001F638F">
        <w:rPr>
          <w:rFonts w:hint="eastAsia"/>
          <w:spacing w:val="10"/>
          <w:kern w:val="0"/>
          <w:sz w:val="24"/>
        </w:rPr>
        <w:t>在</w:t>
      </w:r>
      <w:r w:rsidR="008332C6">
        <w:rPr>
          <w:rFonts w:hint="eastAsia"/>
          <w:spacing w:val="10"/>
          <w:kern w:val="0"/>
          <w:sz w:val="24"/>
        </w:rPr>
        <w:t>学习</w:t>
      </w:r>
      <w:r w:rsidR="008332C6" w:rsidRPr="001F638F">
        <w:rPr>
          <w:rFonts w:hint="eastAsia"/>
          <w:spacing w:val="10"/>
          <w:kern w:val="0"/>
          <w:sz w:val="24"/>
        </w:rPr>
        <w:t>期间，</w:t>
      </w:r>
      <w:r w:rsidR="008332C6" w:rsidRPr="00617A7B">
        <w:rPr>
          <w:rFonts w:hint="eastAsia"/>
          <w:spacing w:val="10"/>
          <w:kern w:val="0"/>
          <w:sz w:val="24"/>
        </w:rPr>
        <w:t>他的言传身教将使我终生受益</w:t>
      </w:r>
      <w:r w:rsidR="008332C6">
        <w:rPr>
          <w:rFonts w:hint="eastAsia"/>
          <w:spacing w:val="10"/>
          <w:kern w:val="0"/>
          <w:sz w:val="24"/>
        </w:rPr>
        <w:t>，</w:t>
      </w:r>
      <w:r w:rsidR="008332C6" w:rsidRPr="001F638F">
        <w:rPr>
          <w:rFonts w:hint="eastAsia"/>
          <w:spacing w:val="10"/>
          <w:kern w:val="0"/>
          <w:sz w:val="24"/>
        </w:rPr>
        <w:t>他认真严谨的治学态度、豁达宽广的胸怀、平易近人的处事风格是我一生的楷模，</w:t>
      </w:r>
      <w:r w:rsidR="008332C6" w:rsidRPr="00617A7B">
        <w:rPr>
          <w:rFonts w:hint="eastAsia"/>
          <w:spacing w:val="10"/>
          <w:kern w:val="0"/>
          <w:sz w:val="24"/>
        </w:rPr>
        <w:t>值此提交论文之时，在此向</w:t>
      </w:r>
      <w:r w:rsidR="008332C6">
        <w:rPr>
          <w:rFonts w:ascii="宋体" w:hAnsi="宋体" w:hint="eastAsia"/>
          <w:spacing w:val="10"/>
          <w:kern w:val="0"/>
          <w:sz w:val="24"/>
        </w:rPr>
        <w:t>×××导</w:t>
      </w:r>
      <w:r w:rsidR="008332C6" w:rsidRPr="00617A7B">
        <w:rPr>
          <w:rFonts w:hint="eastAsia"/>
          <w:spacing w:val="10"/>
          <w:kern w:val="0"/>
          <w:sz w:val="24"/>
        </w:rPr>
        <w:t>师表达衷心的感谢！</w:t>
      </w:r>
    </w:p>
    <w:p w14:paraId="5D506BA7" w14:textId="77777777" w:rsidR="008332C6" w:rsidRPr="001213B9" w:rsidRDefault="0055096D" w:rsidP="00E203CD">
      <w:pPr>
        <w:pStyle w:val="afc"/>
        <w:spacing w:before="156" w:after="156"/>
      </w:pPr>
      <w:r w:rsidRPr="001213B9">
        <w:br w:type="page"/>
      </w:r>
      <w:bookmarkStart w:id="89" w:name="_Toc495059527"/>
      <w:bookmarkStart w:id="90" w:name="_Toc495066740"/>
      <w:bookmarkStart w:id="91" w:name="_Toc495066978"/>
      <w:bookmarkStart w:id="92" w:name="_Toc495067900"/>
      <w:bookmarkStart w:id="93" w:name="_Toc495068879"/>
      <w:bookmarkStart w:id="94" w:name="_Toc65841365"/>
      <w:r w:rsidR="006A4E7E">
        <w:rPr>
          <w:rFonts w:ascii="宋体" w:hAnsi="宋体"/>
          <w:noProof/>
          <w:color w:val="000000"/>
          <w:sz w:val="24"/>
        </w:rPr>
        <w:lastRenderedPageBreak/>
        <mc:AlternateContent>
          <mc:Choice Requires="wps">
            <w:drawing>
              <wp:anchor distT="0" distB="0" distL="114300" distR="114300" simplePos="0" relativeHeight="251674112" behindDoc="0" locked="0" layoutInCell="1" allowOverlap="1" wp14:anchorId="594FEFAA" wp14:editId="6AAA2027">
                <wp:simplePos x="0" y="0"/>
                <wp:positionH relativeFrom="column">
                  <wp:posOffset>3825240</wp:posOffset>
                </wp:positionH>
                <wp:positionV relativeFrom="paragraph">
                  <wp:posOffset>0</wp:posOffset>
                </wp:positionV>
                <wp:extent cx="1583055" cy="2468880"/>
                <wp:effectExtent l="2609850" t="0" r="17145" b="26670"/>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2468880"/>
                        </a:xfrm>
                        <a:prstGeom prst="wedgeRoundRectCallout">
                          <a:avLst>
                            <a:gd name="adj1" fmla="val -211770"/>
                            <a:gd name="adj2" fmla="val -40195"/>
                            <a:gd name="adj3" fmla="val 16667"/>
                          </a:avLst>
                        </a:prstGeom>
                        <a:solidFill>
                          <a:srgbClr val="FFFFFF"/>
                        </a:solidFill>
                        <a:ln w="9525">
                          <a:solidFill>
                            <a:srgbClr val="0000FF"/>
                          </a:solidFill>
                          <a:miter lim="800000"/>
                          <a:headEnd/>
                          <a:tailEnd/>
                        </a:ln>
                      </wps:spPr>
                      <wps:txb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FEFAA" id="AutoShape 74" o:spid="_x0000_s1029" type="#_x0000_t62" style="position:absolute;margin-left:301.2pt;margin-top:0;width:124.65pt;height:194.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" adj="-34942,2118" strokecolor="blue">
                <v:textbo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删除此文本框</w:t>
                      </w:r>
                    </w:p>
                  </w:txbxContent>
                </v:textbox>
              </v:shape>
            </w:pict>
          </mc:Fallback>
        </mc:AlternateContent>
      </w:r>
      <w:r w:rsidR="008332C6" w:rsidRPr="00E203CD">
        <w:rPr>
          <w:rFonts w:ascii="黑体" w:hAnsi="黑体" w:hint="eastAsia"/>
        </w:rPr>
        <w:t>附录</w:t>
      </w:r>
      <w:r w:rsidR="008332C6" w:rsidRPr="001213B9">
        <w:rPr>
          <w:rFonts w:hint="eastAsia"/>
        </w:rPr>
        <w:t xml:space="preserve"> </w:t>
      </w:r>
      <w:r w:rsidR="008332C6" w:rsidRPr="001213B9">
        <w:rPr>
          <w:rFonts w:hint="eastAsia"/>
        </w:rPr>
        <w:t>内容名称</w:t>
      </w:r>
      <w:bookmarkEnd w:id="89"/>
      <w:bookmarkEnd w:id="90"/>
      <w:bookmarkEnd w:id="91"/>
      <w:bookmarkEnd w:id="92"/>
      <w:bookmarkEnd w:id="93"/>
      <w:bookmarkEnd w:id="9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77777777" w:rsidR="008332C6" w:rsidRPr="001F638F" w:rsidRDefault="006A4E7E" w:rsidP="008332C6">
      <w:pPr>
        <w:spacing w:line="360" w:lineRule="auto"/>
        <w:rPr>
          <w:sz w:val="24"/>
        </w:rPr>
      </w:pPr>
      <w:r>
        <w:rPr>
          <w:noProof/>
        </w:rPr>
        <mc:AlternateContent>
          <mc:Choice Requires="wps">
            <w:drawing>
              <wp:anchor distT="0" distB="0" distL="114300" distR="114300" simplePos="0" relativeHeight="251675136" behindDoc="0" locked="0" layoutInCell="1" allowOverlap="1" wp14:anchorId="1BA05861" wp14:editId="716B3D67">
                <wp:simplePos x="0" y="0"/>
                <wp:positionH relativeFrom="column">
                  <wp:posOffset>1325880</wp:posOffset>
                </wp:positionH>
                <wp:positionV relativeFrom="paragraph">
                  <wp:posOffset>236220</wp:posOffset>
                </wp:positionV>
                <wp:extent cx="1685925" cy="1463040"/>
                <wp:effectExtent l="647700" t="400050" r="9525" b="381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headEnd/>
                          <a:tailEnd/>
                        </a:ln>
                      </wps:spPr>
                      <wps:txb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05861" id="AutoShape 75" o:spid="_x0000_s1030" type="#_x0000_t62" style="position:absolute;left:0;text-align:left;margin-left:104.4pt;margin-top:18.6pt;width:132.75pt;height:115.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" adj="-7647,-5259" strokecolor="blue">
                <v:textbo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删除此文本框</w:t>
                      </w:r>
                    </w:p>
                  </w:txbxContent>
                </v:textbox>
              </v:shape>
            </w:pict>
          </mc:Fallback>
        </mc:AlternateContent>
      </w: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8"/>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B4673A" w14:textId="77777777" w:rsidR="001A7305" w:rsidRDefault="001A7305">
      <w:r>
        <w:separator/>
      </w:r>
    </w:p>
  </w:endnote>
  <w:endnote w:type="continuationSeparator" w:id="0">
    <w:p w14:paraId="7BEDA559" w14:textId="77777777" w:rsidR="001A7305" w:rsidRDefault="001A7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5A1001" w:rsidRDefault="005A100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5A1001" w:rsidRDefault="005A100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5A1001" w:rsidRDefault="005A100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5A1001" w:rsidRDefault="005A100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11DEF6" w14:textId="77777777" w:rsidR="001A7305" w:rsidRDefault="001A7305">
      <w:r>
        <w:separator/>
      </w:r>
    </w:p>
  </w:footnote>
  <w:footnote w:type="continuationSeparator" w:id="0">
    <w:p w14:paraId="6BBF17EF" w14:textId="77777777" w:rsidR="001A7305" w:rsidRDefault="001A73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5A1001" w:rsidRPr="00343380" w:rsidRDefault="005A1001"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11A57"/>
    <w:rsid w:val="00011C59"/>
    <w:rsid w:val="00022B0D"/>
    <w:rsid w:val="00022D1D"/>
    <w:rsid w:val="000272D4"/>
    <w:rsid w:val="00033C51"/>
    <w:rsid w:val="00033ECA"/>
    <w:rsid w:val="0004314E"/>
    <w:rsid w:val="00044CC9"/>
    <w:rsid w:val="00044E45"/>
    <w:rsid w:val="0004650B"/>
    <w:rsid w:val="00046584"/>
    <w:rsid w:val="000467BC"/>
    <w:rsid w:val="00046869"/>
    <w:rsid w:val="00050F9A"/>
    <w:rsid w:val="00051833"/>
    <w:rsid w:val="00051B40"/>
    <w:rsid w:val="00053AB9"/>
    <w:rsid w:val="000540C5"/>
    <w:rsid w:val="000541DA"/>
    <w:rsid w:val="000542B9"/>
    <w:rsid w:val="0006083A"/>
    <w:rsid w:val="00063A06"/>
    <w:rsid w:val="00063F50"/>
    <w:rsid w:val="00071499"/>
    <w:rsid w:val="00071EC1"/>
    <w:rsid w:val="00076580"/>
    <w:rsid w:val="0007739E"/>
    <w:rsid w:val="00077AC3"/>
    <w:rsid w:val="00080869"/>
    <w:rsid w:val="00081305"/>
    <w:rsid w:val="0008245D"/>
    <w:rsid w:val="000824C8"/>
    <w:rsid w:val="00090466"/>
    <w:rsid w:val="0009373D"/>
    <w:rsid w:val="00097BCD"/>
    <w:rsid w:val="000A0710"/>
    <w:rsid w:val="000A6D21"/>
    <w:rsid w:val="000A7F74"/>
    <w:rsid w:val="000B0936"/>
    <w:rsid w:val="000B6050"/>
    <w:rsid w:val="000B69FC"/>
    <w:rsid w:val="000B721F"/>
    <w:rsid w:val="000B74CF"/>
    <w:rsid w:val="000C2E95"/>
    <w:rsid w:val="000C646F"/>
    <w:rsid w:val="000D1991"/>
    <w:rsid w:val="000D745D"/>
    <w:rsid w:val="000E0A24"/>
    <w:rsid w:val="000F180F"/>
    <w:rsid w:val="000F73CD"/>
    <w:rsid w:val="00100F08"/>
    <w:rsid w:val="001027E1"/>
    <w:rsid w:val="00103591"/>
    <w:rsid w:val="00103E07"/>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13B9"/>
    <w:rsid w:val="00127AA1"/>
    <w:rsid w:val="00135640"/>
    <w:rsid w:val="001404BB"/>
    <w:rsid w:val="0014651E"/>
    <w:rsid w:val="00150455"/>
    <w:rsid w:val="001525F0"/>
    <w:rsid w:val="00152934"/>
    <w:rsid w:val="00152DEE"/>
    <w:rsid w:val="00155DE1"/>
    <w:rsid w:val="00164C98"/>
    <w:rsid w:val="00172330"/>
    <w:rsid w:val="001747FB"/>
    <w:rsid w:val="00182AAE"/>
    <w:rsid w:val="00196C23"/>
    <w:rsid w:val="00196E99"/>
    <w:rsid w:val="00197705"/>
    <w:rsid w:val="001A06B7"/>
    <w:rsid w:val="001A099F"/>
    <w:rsid w:val="001A164B"/>
    <w:rsid w:val="001A42AB"/>
    <w:rsid w:val="001A59C6"/>
    <w:rsid w:val="001A5E76"/>
    <w:rsid w:val="001A6BF6"/>
    <w:rsid w:val="001A71E7"/>
    <w:rsid w:val="001A7305"/>
    <w:rsid w:val="001B09F4"/>
    <w:rsid w:val="001B260B"/>
    <w:rsid w:val="001B64DB"/>
    <w:rsid w:val="001B7AE1"/>
    <w:rsid w:val="001C28E0"/>
    <w:rsid w:val="001D16FE"/>
    <w:rsid w:val="001D3F72"/>
    <w:rsid w:val="001E059B"/>
    <w:rsid w:val="001E1EE9"/>
    <w:rsid w:val="001E378A"/>
    <w:rsid w:val="001E7205"/>
    <w:rsid w:val="0020299D"/>
    <w:rsid w:val="00202F45"/>
    <w:rsid w:val="0020355C"/>
    <w:rsid w:val="00212A8C"/>
    <w:rsid w:val="0021386C"/>
    <w:rsid w:val="0021488A"/>
    <w:rsid w:val="00215662"/>
    <w:rsid w:val="00215CAF"/>
    <w:rsid w:val="002274AA"/>
    <w:rsid w:val="00236669"/>
    <w:rsid w:val="0024106E"/>
    <w:rsid w:val="00251C10"/>
    <w:rsid w:val="00254497"/>
    <w:rsid w:val="0025658C"/>
    <w:rsid w:val="002578BB"/>
    <w:rsid w:val="002617C7"/>
    <w:rsid w:val="00264191"/>
    <w:rsid w:val="00267177"/>
    <w:rsid w:val="00274689"/>
    <w:rsid w:val="0028444D"/>
    <w:rsid w:val="00287D54"/>
    <w:rsid w:val="00292C3F"/>
    <w:rsid w:val="0029619B"/>
    <w:rsid w:val="002A21C9"/>
    <w:rsid w:val="002A2564"/>
    <w:rsid w:val="002A7DDF"/>
    <w:rsid w:val="002A7FD6"/>
    <w:rsid w:val="002B5953"/>
    <w:rsid w:val="002B6923"/>
    <w:rsid w:val="002B7AA2"/>
    <w:rsid w:val="002C0D60"/>
    <w:rsid w:val="002C39F5"/>
    <w:rsid w:val="002C41FE"/>
    <w:rsid w:val="002D3D82"/>
    <w:rsid w:val="002D5EAE"/>
    <w:rsid w:val="002D74E6"/>
    <w:rsid w:val="002D7CE6"/>
    <w:rsid w:val="002E2CEB"/>
    <w:rsid w:val="002E6957"/>
    <w:rsid w:val="002F0EF9"/>
    <w:rsid w:val="002F1956"/>
    <w:rsid w:val="0030228F"/>
    <w:rsid w:val="00302355"/>
    <w:rsid w:val="003024DC"/>
    <w:rsid w:val="0030349A"/>
    <w:rsid w:val="0031182F"/>
    <w:rsid w:val="003152C4"/>
    <w:rsid w:val="00317D62"/>
    <w:rsid w:val="00322A04"/>
    <w:rsid w:val="00323104"/>
    <w:rsid w:val="003235C8"/>
    <w:rsid w:val="003239C7"/>
    <w:rsid w:val="00323EAB"/>
    <w:rsid w:val="00330B77"/>
    <w:rsid w:val="0033422D"/>
    <w:rsid w:val="003422C9"/>
    <w:rsid w:val="0034235B"/>
    <w:rsid w:val="00343208"/>
    <w:rsid w:val="0034328B"/>
    <w:rsid w:val="00350788"/>
    <w:rsid w:val="00352469"/>
    <w:rsid w:val="00352D4A"/>
    <w:rsid w:val="003555CD"/>
    <w:rsid w:val="0035645B"/>
    <w:rsid w:val="00357E43"/>
    <w:rsid w:val="003607EF"/>
    <w:rsid w:val="00372EAE"/>
    <w:rsid w:val="00380F42"/>
    <w:rsid w:val="003857D3"/>
    <w:rsid w:val="00387390"/>
    <w:rsid w:val="0039003F"/>
    <w:rsid w:val="0039039D"/>
    <w:rsid w:val="003904A6"/>
    <w:rsid w:val="003A32D8"/>
    <w:rsid w:val="003A3C7A"/>
    <w:rsid w:val="003A5F11"/>
    <w:rsid w:val="003B0E1B"/>
    <w:rsid w:val="003B1C0D"/>
    <w:rsid w:val="003B3531"/>
    <w:rsid w:val="003B5442"/>
    <w:rsid w:val="003B6199"/>
    <w:rsid w:val="003B68C4"/>
    <w:rsid w:val="003C0A62"/>
    <w:rsid w:val="003C316B"/>
    <w:rsid w:val="003C3D80"/>
    <w:rsid w:val="003D1952"/>
    <w:rsid w:val="003D4CDC"/>
    <w:rsid w:val="003D6444"/>
    <w:rsid w:val="003E206D"/>
    <w:rsid w:val="003E2A62"/>
    <w:rsid w:val="003F3831"/>
    <w:rsid w:val="003F41CC"/>
    <w:rsid w:val="003F56A3"/>
    <w:rsid w:val="003F59DD"/>
    <w:rsid w:val="003F75DC"/>
    <w:rsid w:val="00400DDA"/>
    <w:rsid w:val="004029D3"/>
    <w:rsid w:val="00404182"/>
    <w:rsid w:val="00410D1A"/>
    <w:rsid w:val="00410DB5"/>
    <w:rsid w:val="00411EC8"/>
    <w:rsid w:val="004123AC"/>
    <w:rsid w:val="004130FE"/>
    <w:rsid w:val="00416D11"/>
    <w:rsid w:val="00417011"/>
    <w:rsid w:val="004219AB"/>
    <w:rsid w:val="00422626"/>
    <w:rsid w:val="0042777A"/>
    <w:rsid w:val="00430354"/>
    <w:rsid w:val="004314DA"/>
    <w:rsid w:val="004329FD"/>
    <w:rsid w:val="00437C44"/>
    <w:rsid w:val="00440E2D"/>
    <w:rsid w:val="0044225C"/>
    <w:rsid w:val="004508BA"/>
    <w:rsid w:val="00452C0C"/>
    <w:rsid w:val="0045746E"/>
    <w:rsid w:val="00460DCA"/>
    <w:rsid w:val="00462018"/>
    <w:rsid w:val="004631AF"/>
    <w:rsid w:val="00466780"/>
    <w:rsid w:val="00467C23"/>
    <w:rsid w:val="00467DB9"/>
    <w:rsid w:val="00473FD7"/>
    <w:rsid w:val="00476FA9"/>
    <w:rsid w:val="004771B4"/>
    <w:rsid w:val="00481DE1"/>
    <w:rsid w:val="00487247"/>
    <w:rsid w:val="004909B3"/>
    <w:rsid w:val="00490B6B"/>
    <w:rsid w:val="0049153C"/>
    <w:rsid w:val="004949AA"/>
    <w:rsid w:val="004A1119"/>
    <w:rsid w:val="004A27C7"/>
    <w:rsid w:val="004A57F9"/>
    <w:rsid w:val="004B18F4"/>
    <w:rsid w:val="004B1E61"/>
    <w:rsid w:val="004B1F0C"/>
    <w:rsid w:val="004B290E"/>
    <w:rsid w:val="004B32AC"/>
    <w:rsid w:val="004C03BF"/>
    <w:rsid w:val="004C5F4E"/>
    <w:rsid w:val="004C6BBF"/>
    <w:rsid w:val="004D0355"/>
    <w:rsid w:val="004D074C"/>
    <w:rsid w:val="004D26A8"/>
    <w:rsid w:val="004D5223"/>
    <w:rsid w:val="004E1F79"/>
    <w:rsid w:val="004E23D9"/>
    <w:rsid w:val="004E4C5B"/>
    <w:rsid w:val="004E6E2C"/>
    <w:rsid w:val="004F1C6F"/>
    <w:rsid w:val="00503595"/>
    <w:rsid w:val="00503AD7"/>
    <w:rsid w:val="005049C1"/>
    <w:rsid w:val="00504AED"/>
    <w:rsid w:val="00506AF9"/>
    <w:rsid w:val="00513314"/>
    <w:rsid w:val="005134BB"/>
    <w:rsid w:val="00514E91"/>
    <w:rsid w:val="0051613D"/>
    <w:rsid w:val="00516672"/>
    <w:rsid w:val="00521B12"/>
    <w:rsid w:val="00523F89"/>
    <w:rsid w:val="00525C96"/>
    <w:rsid w:val="005324F2"/>
    <w:rsid w:val="00534157"/>
    <w:rsid w:val="0053429A"/>
    <w:rsid w:val="0054085E"/>
    <w:rsid w:val="00541269"/>
    <w:rsid w:val="00541E5C"/>
    <w:rsid w:val="00543B76"/>
    <w:rsid w:val="00543E44"/>
    <w:rsid w:val="00546966"/>
    <w:rsid w:val="0055096D"/>
    <w:rsid w:val="00555755"/>
    <w:rsid w:val="00557CAF"/>
    <w:rsid w:val="00560B7F"/>
    <w:rsid w:val="00564A31"/>
    <w:rsid w:val="00573C3F"/>
    <w:rsid w:val="00577362"/>
    <w:rsid w:val="0058060D"/>
    <w:rsid w:val="005828DE"/>
    <w:rsid w:val="00582F26"/>
    <w:rsid w:val="005857D9"/>
    <w:rsid w:val="005902C7"/>
    <w:rsid w:val="0059169B"/>
    <w:rsid w:val="00593F88"/>
    <w:rsid w:val="0059601E"/>
    <w:rsid w:val="00596106"/>
    <w:rsid w:val="005A1001"/>
    <w:rsid w:val="005A1C0B"/>
    <w:rsid w:val="005A274A"/>
    <w:rsid w:val="005A686F"/>
    <w:rsid w:val="005A761D"/>
    <w:rsid w:val="005C00E4"/>
    <w:rsid w:val="005C1879"/>
    <w:rsid w:val="005C2852"/>
    <w:rsid w:val="005C48DD"/>
    <w:rsid w:val="005D23DC"/>
    <w:rsid w:val="005D2FD0"/>
    <w:rsid w:val="005D49AB"/>
    <w:rsid w:val="005D5D8A"/>
    <w:rsid w:val="005E0000"/>
    <w:rsid w:val="005E20F1"/>
    <w:rsid w:val="005E32EB"/>
    <w:rsid w:val="005E693F"/>
    <w:rsid w:val="005E749E"/>
    <w:rsid w:val="005F0A0E"/>
    <w:rsid w:val="005F1861"/>
    <w:rsid w:val="005F1D3C"/>
    <w:rsid w:val="005F1FD7"/>
    <w:rsid w:val="005F3750"/>
    <w:rsid w:val="005F4CBF"/>
    <w:rsid w:val="006011D2"/>
    <w:rsid w:val="006012EC"/>
    <w:rsid w:val="00603477"/>
    <w:rsid w:val="006045AB"/>
    <w:rsid w:val="00607990"/>
    <w:rsid w:val="00607D37"/>
    <w:rsid w:val="006102E4"/>
    <w:rsid w:val="006161D3"/>
    <w:rsid w:val="006213D9"/>
    <w:rsid w:val="00622916"/>
    <w:rsid w:val="00623604"/>
    <w:rsid w:val="00636256"/>
    <w:rsid w:val="006370F2"/>
    <w:rsid w:val="006409C5"/>
    <w:rsid w:val="00641E4B"/>
    <w:rsid w:val="00643834"/>
    <w:rsid w:val="00646CDE"/>
    <w:rsid w:val="0064727A"/>
    <w:rsid w:val="00652CA0"/>
    <w:rsid w:val="00654BD8"/>
    <w:rsid w:val="0066077D"/>
    <w:rsid w:val="006635BF"/>
    <w:rsid w:val="00663D0D"/>
    <w:rsid w:val="00671BD2"/>
    <w:rsid w:val="006733B8"/>
    <w:rsid w:val="00682704"/>
    <w:rsid w:val="0068316D"/>
    <w:rsid w:val="0068598B"/>
    <w:rsid w:val="00686173"/>
    <w:rsid w:val="00687106"/>
    <w:rsid w:val="00691235"/>
    <w:rsid w:val="00692364"/>
    <w:rsid w:val="006937DB"/>
    <w:rsid w:val="006938CD"/>
    <w:rsid w:val="00695234"/>
    <w:rsid w:val="00695D6D"/>
    <w:rsid w:val="006A0A03"/>
    <w:rsid w:val="006A2474"/>
    <w:rsid w:val="006A2CC4"/>
    <w:rsid w:val="006A4E7E"/>
    <w:rsid w:val="006A5B6F"/>
    <w:rsid w:val="006B2849"/>
    <w:rsid w:val="006B2946"/>
    <w:rsid w:val="006B77FA"/>
    <w:rsid w:val="006C360A"/>
    <w:rsid w:val="006D08B5"/>
    <w:rsid w:val="006D0D15"/>
    <w:rsid w:val="006D4560"/>
    <w:rsid w:val="006D4E3F"/>
    <w:rsid w:val="006D70E3"/>
    <w:rsid w:val="006E1825"/>
    <w:rsid w:val="006E5F1F"/>
    <w:rsid w:val="007030E9"/>
    <w:rsid w:val="007071FC"/>
    <w:rsid w:val="00714F3E"/>
    <w:rsid w:val="007221BA"/>
    <w:rsid w:val="00722BDE"/>
    <w:rsid w:val="007237AF"/>
    <w:rsid w:val="00724BF2"/>
    <w:rsid w:val="00724CB1"/>
    <w:rsid w:val="0072609A"/>
    <w:rsid w:val="007303DA"/>
    <w:rsid w:val="0073053F"/>
    <w:rsid w:val="007327CD"/>
    <w:rsid w:val="007355F3"/>
    <w:rsid w:val="00735B93"/>
    <w:rsid w:val="007406C4"/>
    <w:rsid w:val="00740E78"/>
    <w:rsid w:val="00742381"/>
    <w:rsid w:val="00744828"/>
    <w:rsid w:val="007458D7"/>
    <w:rsid w:val="0075167A"/>
    <w:rsid w:val="00751B78"/>
    <w:rsid w:val="0075459B"/>
    <w:rsid w:val="007554C3"/>
    <w:rsid w:val="0075694B"/>
    <w:rsid w:val="00756B6F"/>
    <w:rsid w:val="00767851"/>
    <w:rsid w:val="00773706"/>
    <w:rsid w:val="00774617"/>
    <w:rsid w:val="00774AC0"/>
    <w:rsid w:val="00777DA5"/>
    <w:rsid w:val="0078109C"/>
    <w:rsid w:val="00783436"/>
    <w:rsid w:val="00784CEB"/>
    <w:rsid w:val="0079108E"/>
    <w:rsid w:val="00792EB9"/>
    <w:rsid w:val="00795B72"/>
    <w:rsid w:val="007A2502"/>
    <w:rsid w:val="007A671F"/>
    <w:rsid w:val="007C021F"/>
    <w:rsid w:val="007C1C9C"/>
    <w:rsid w:val="007C3B96"/>
    <w:rsid w:val="007C4D74"/>
    <w:rsid w:val="007C6762"/>
    <w:rsid w:val="007C67D0"/>
    <w:rsid w:val="007C743A"/>
    <w:rsid w:val="007C7B86"/>
    <w:rsid w:val="007D0ADE"/>
    <w:rsid w:val="007D2C00"/>
    <w:rsid w:val="007D3300"/>
    <w:rsid w:val="007D5D89"/>
    <w:rsid w:val="007D6154"/>
    <w:rsid w:val="007E16BF"/>
    <w:rsid w:val="007E3A16"/>
    <w:rsid w:val="007E63C2"/>
    <w:rsid w:val="007F1A08"/>
    <w:rsid w:val="007F3991"/>
    <w:rsid w:val="00800993"/>
    <w:rsid w:val="008009C8"/>
    <w:rsid w:val="00800AE5"/>
    <w:rsid w:val="00800D53"/>
    <w:rsid w:val="0080718F"/>
    <w:rsid w:val="00811ECC"/>
    <w:rsid w:val="00817428"/>
    <w:rsid w:val="00824D7E"/>
    <w:rsid w:val="00831C84"/>
    <w:rsid w:val="008332C6"/>
    <w:rsid w:val="00836528"/>
    <w:rsid w:val="008438C3"/>
    <w:rsid w:val="008454C7"/>
    <w:rsid w:val="0085268A"/>
    <w:rsid w:val="00856500"/>
    <w:rsid w:val="00863E1B"/>
    <w:rsid w:val="00867129"/>
    <w:rsid w:val="008677DA"/>
    <w:rsid w:val="008703DA"/>
    <w:rsid w:val="00872A61"/>
    <w:rsid w:val="008750F7"/>
    <w:rsid w:val="00882D9C"/>
    <w:rsid w:val="008836A2"/>
    <w:rsid w:val="00884C0D"/>
    <w:rsid w:val="008875C9"/>
    <w:rsid w:val="00890385"/>
    <w:rsid w:val="0089296C"/>
    <w:rsid w:val="00895CE2"/>
    <w:rsid w:val="00895D12"/>
    <w:rsid w:val="008A2416"/>
    <w:rsid w:val="008A2A21"/>
    <w:rsid w:val="008A2D00"/>
    <w:rsid w:val="008A3D22"/>
    <w:rsid w:val="008A4085"/>
    <w:rsid w:val="008A7181"/>
    <w:rsid w:val="008A78BC"/>
    <w:rsid w:val="008B62EB"/>
    <w:rsid w:val="008C04DF"/>
    <w:rsid w:val="008C2361"/>
    <w:rsid w:val="008C2C93"/>
    <w:rsid w:val="008D09D9"/>
    <w:rsid w:val="008D3188"/>
    <w:rsid w:val="008D4E90"/>
    <w:rsid w:val="008D5299"/>
    <w:rsid w:val="008E2C48"/>
    <w:rsid w:val="008E40FC"/>
    <w:rsid w:val="008E5C6F"/>
    <w:rsid w:val="008E6A68"/>
    <w:rsid w:val="008E7EB4"/>
    <w:rsid w:val="008F6719"/>
    <w:rsid w:val="008F7616"/>
    <w:rsid w:val="009008A3"/>
    <w:rsid w:val="009013B7"/>
    <w:rsid w:val="0091648B"/>
    <w:rsid w:val="009166B7"/>
    <w:rsid w:val="00920841"/>
    <w:rsid w:val="00920AE0"/>
    <w:rsid w:val="00921E23"/>
    <w:rsid w:val="009305D7"/>
    <w:rsid w:val="00933AAB"/>
    <w:rsid w:val="00935C84"/>
    <w:rsid w:val="00936BBB"/>
    <w:rsid w:val="00940496"/>
    <w:rsid w:val="009430C1"/>
    <w:rsid w:val="00944056"/>
    <w:rsid w:val="00953383"/>
    <w:rsid w:val="00954F27"/>
    <w:rsid w:val="0095674F"/>
    <w:rsid w:val="00957142"/>
    <w:rsid w:val="00963A04"/>
    <w:rsid w:val="009661AF"/>
    <w:rsid w:val="00971E90"/>
    <w:rsid w:val="00974061"/>
    <w:rsid w:val="009766B1"/>
    <w:rsid w:val="0098232B"/>
    <w:rsid w:val="00982972"/>
    <w:rsid w:val="00984351"/>
    <w:rsid w:val="0098654E"/>
    <w:rsid w:val="0099046E"/>
    <w:rsid w:val="00991364"/>
    <w:rsid w:val="00992FBC"/>
    <w:rsid w:val="009933AE"/>
    <w:rsid w:val="00993CE2"/>
    <w:rsid w:val="009941CD"/>
    <w:rsid w:val="0099444F"/>
    <w:rsid w:val="00997EEC"/>
    <w:rsid w:val="009A2E24"/>
    <w:rsid w:val="009A3641"/>
    <w:rsid w:val="009A78C8"/>
    <w:rsid w:val="009A7AB6"/>
    <w:rsid w:val="009A7DB7"/>
    <w:rsid w:val="009B0DED"/>
    <w:rsid w:val="009B0FE5"/>
    <w:rsid w:val="009B6908"/>
    <w:rsid w:val="009C2972"/>
    <w:rsid w:val="009C3DA0"/>
    <w:rsid w:val="009C4ED2"/>
    <w:rsid w:val="009C681F"/>
    <w:rsid w:val="009D5889"/>
    <w:rsid w:val="009D63BE"/>
    <w:rsid w:val="009E231C"/>
    <w:rsid w:val="009E26E4"/>
    <w:rsid w:val="009E2D3A"/>
    <w:rsid w:val="009E4163"/>
    <w:rsid w:val="009E5E3D"/>
    <w:rsid w:val="009E5E53"/>
    <w:rsid w:val="009E7A18"/>
    <w:rsid w:val="009F1699"/>
    <w:rsid w:val="009F207B"/>
    <w:rsid w:val="00A01FDB"/>
    <w:rsid w:val="00A02D72"/>
    <w:rsid w:val="00A04C92"/>
    <w:rsid w:val="00A07336"/>
    <w:rsid w:val="00A11DC3"/>
    <w:rsid w:val="00A135B1"/>
    <w:rsid w:val="00A13811"/>
    <w:rsid w:val="00A13F4E"/>
    <w:rsid w:val="00A22390"/>
    <w:rsid w:val="00A23EB9"/>
    <w:rsid w:val="00A27660"/>
    <w:rsid w:val="00A3003A"/>
    <w:rsid w:val="00A348C0"/>
    <w:rsid w:val="00A4035E"/>
    <w:rsid w:val="00A40584"/>
    <w:rsid w:val="00A41472"/>
    <w:rsid w:val="00A4401B"/>
    <w:rsid w:val="00A45BAD"/>
    <w:rsid w:val="00A53D27"/>
    <w:rsid w:val="00A56BE4"/>
    <w:rsid w:val="00A570A7"/>
    <w:rsid w:val="00A575E8"/>
    <w:rsid w:val="00A6014A"/>
    <w:rsid w:val="00A64ACA"/>
    <w:rsid w:val="00A71B8E"/>
    <w:rsid w:val="00A71CEC"/>
    <w:rsid w:val="00A74430"/>
    <w:rsid w:val="00A74B73"/>
    <w:rsid w:val="00A7614D"/>
    <w:rsid w:val="00A772E1"/>
    <w:rsid w:val="00A81AA4"/>
    <w:rsid w:val="00A82704"/>
    <w:rsid w:val="00A85540"/>
    <w:rsid w:val="00A8718F"/>
    <w:rsid w:val="00A877A1"/>
    <w:rsid w:val="00A9019D"/>
    <w:rsid w:val="00A942F9"/>
    <w:rsid w:val="00A94AEE"/>
    <w:rsid w:val="00AA7456"/>
    <w:rsid w:val="00AB306A"/>
    <w:rsid w:val="00AB418F"/>
    <w:rsid w:val="00AB5374"/>
    <w:rsid w:val="00AC4452"/>
    <w:rsid w:val="00AC5424"/>
    <w:rsid w:val="00AC5C6B"/>
    <w:rsid w:val="00AC6B07"/>
    <w:rsid w:val="00AD28C9"/>
    <w:rsid w:val="00AD3343"/>
    <w:rsid w:val="00AD5F86"/>
    <w:rsid w:val="00AE0C94"/>
    <w:rsid w:val="00AE34D9"/>
    <w:rsid w:val="00AE3576"/>
    <w:rsid w:val="00AE6599"/>
    <w:rsid w:val="00AE73F0"/>
    <w:rsid w:val="00AF1216"/>
    <w:rsid w:val="00AF6184"/>
    <w:rsid w:val="00B013DE"/>
    <w:rsid w:val="00B014C9"/>
    <w:rsid w:val="00B01CBA"/>
    <w:rsid w:val="00B02985"/>
    <w:rsid w:val="00B02EDB"/>
    <w:rsid w:val="00B03258"/>
    <w:rsid w:val="00B04444"/>
    <w:rsid w:val="00B12399"/>
    <w:rsid w:val="00B14C80"/>
    <w:rsid w:val="00B1717D"/>
    <w:rsid w:val="00B20407"/>
    <w:rsid w:val="00B20CE8"/>
    <w:rsid w:val="00B23B06"/>
    <w:rsid w:val="00B257F1"/>
    <w:rsid w:val="00B2628C"/>
    <w:rsid w:val="00B3237C"/>
    <w:rsid w:val="00B3441A"/>
    <w:rsid w:val="00B378B3"/>
    <w:rsid w:val="00B43137"/>
    <w:rsid w:val="00B43199"/>
    <w:rsid w:val="00B451C9"/>
    <w:rsid w:val="00B511F4"/>
    <w:rsid w:val="00B5376C"/>
    <w:rsid w:val="00B60828"/>
    <w:rsid w:val="00B64ACF"/>
    <w:rsid w:val="00B64B8C"/>
    <w:rsid w:val="00B7632D"/>
    <w:rsid w:val="00B77F94"/>
    <w:rsid w:val="00B80AE9"/>
    <w:rsid w:val="00B83798"/>
    <w:rsid w:val="00B874D4"/>
    <w:rsid w:val="00B914C5"/>
    <w:rsid w:val="00B97492"/>
    <w:rsid w:val="00B97565"/>
    <w:rsid w:val="00BA1639"/>
    <w:rsid w:val="00BA6162"/>
    <w:rsid w:val="00BA6CD2"/>
    <w:rsid w:val="00BB1EF9"/>
    <w:rsid w:val="00BB3B0D"/>
    <w:rsid w:val="00BB3D7B"/>
    <w:rsid w:val="00BB6456"/>
    <w:rsid w:val="00BB64C6"/>
    <w:rsid w:val="00BB7A92"/>
    <w:rsid w:val="00BC0EF7"/>
    <w:rsid w:val="00BC3D0E"/>
    <w:rsid w:val="00BC56DC"/>
    <w:rsid w:val="00BC6B67"/>
    <w:rsid w:val="00BD233D"/>
    <w:rsid w:val="00BD5C15"/>
    <w:rsid w:val="00BD6861"/>
    <w:rsid w:val="00BD7153"/>
    <w:rsid w:val="00BE6B41"/>
    <w:rsid w:val="00BF3788"/>
    <w:rsid w:val="00BF5079"/>
    <w:rsid w:val="00BF58EA"/>
    <w:rsid w:val="00BF5FAF"/>
    <w:rsid w:val="00BF72EF"/>
    <w:rsid w:val="00BF7668"/>
    <w:rsid w:val="00C01A94"/>
    <w:rsid w:val="00C0624B"/>
    <w:rsid w:val="00C10331"/>
    <w:rsid w:val="00C10F8A"/>
    <w:rsid w:val="00C16370"/>
    <w:rsid w:val="00C166B7"/>
    <w:rsid w:val="00C33567"/>
    <w:rsid w:val="00C3395C"/>
    <w:rsid w:val="00C34F11"/>
    <w:rsid w:val="00C3737D"/>
    <w:rsid w:val="00C37E83"/>
    <w:rsid w:val="00C43BAF"/>
    <w:rsid w:val="00C43DFB"/>
    <w:rsid w:val="00C44F51"/>
    <w:rsid w:val="00C45145"/>
    <w:rsid w:val="00C472C5"/>
    <w:rsid w:val="00C53D81"/>
    <w:rsid w:val="00C568B1"/>
    <w:rsid w:val="00C57AB1"/>
    <w:rsid w:val="00C6149B"/>
    <w:rsid w:val="00C650C7"/>
    <w:rsid w:val="00C6698C"/>
    <w:rsid w:val="00C670E1"/>
    <w:rsid w:val="00C6733E"/>
    <w:rsid w:val="00C7152B"/>
    <w:rsid w:val="00C7192F"/>
    <w:rsid w:val="00C731F3"/>
    <w:rsid w:val="00C809AE"/>
    <w:rsid w:val="00C81786"/>
    <w:rsid w:val="00C8277B"/>
    <w:rsid w:val="00C82B87"/>
    <w:rsid w:val="00C923D5"/>
    <w:rsid w:val="00C9316F"/>
    <w:rsid w:val="00C940E6"/>
    <w:rsid w:val="00CA4429"/>
    <w:rsid w:val="00CA4C70"/>
    <w:rsid w:val="00CA7966"/>
    <w:rsid w:val="00CB0739"/>
    <w:rsid w:val="00CB09FD"/>
    <w:rsid w:val="00CB695A"/>
    <w:rsid w:val="00CC1A23"/>
    <w:rsid w:val="00CC4DB6"/>
    <w:rsid w:val="00CC5AFA"/>
    <w:rsid w:val="00CC7174"/>
    <w:rsid w:val="00CC7846"/>
    <w:rsid w:val="00CD22FD"/>
    <w:rsid w:val="00CD465B"/>
    <w:rsid w:val="00CD4909"/>
    <w:rsid w:val="00CD59B8"/>
    <w:rsid w:val="00CD7F4D"/>
    <w:rsid w:val="00CE3D4B"/>
    <w:rsid w:val="00CE4A76"/>
    <w:rsid w:val="00CF33A6"/>
    <w:rsid w:val="00CF5F8E"/>
    <w:rsid w:val="00D005E3"/>
    <w:rsid w:val="00D00978"/>
    <w:rsid w:val="00D01F86"/>
    <w:rsid w:val="00D03324"/>
    <w:rsid w:val="00D04372"/>
    <w:rsid w:val="00D106C9"/>
    <w:rsid w:val="00D106CA"/>
    <w:rsid w:val="00D12B94"/>
    <w:rsid w:val="00D15B34"/>
    <w:rsid w:val="00D17CD8"/>
    <w:rsid w:val="00D33572"/>
    <w:rsid w:val="00D46ADD"/>
    <w:rsid w:val="00D518E0"/>
    <w:rsid w:val="00D54DE6"/>
    <w:rsid w:val="00D61217"/>
    <w:rsid w:val="00D62755"/>
    <w:rsid w:val="00D65803"/>
    <w:rsid w:val="00D66425"/>
    <w:rsid w:val="00D66771"/>
    <w:rsid w:val="00D6698B"/>
    <w:rsid w:val="00D6781D"/>
    <w:rsid w:val="00D67EE0"/>
    <w:rsid w:val="00D77666"/>
    <w:rsid w:val="00D77775"/>
    <w:rsid w:val="00D823E8"/>
    <w:rsid w:val="00D82503"/>
    <w:rsid w:val="00D82906"/>
    <w:rsid w:val="00D83D1B"/>
    <w:rsid w:val="00D84C5F"/>
    <w:rsid w:val="00D86353"/>
    <w:rsid w:val="00D905CA"/>
    <w:rsid w:val="00D919DE"/>
    <w:rsid w:val="00D92837"/>
    <w:rsid w:val="00D94ACA"/>
    <w:rsid w:val="00D962FC"/>
    <w:rsid w:val="00DA1A24"/>
    <w:rsid w:val="00DA221C"/>
    <w:rsid w:val="00DB463E"/>
    <w:rsid w:val="00DB572B"/>
    <w:rsid w:val="00DB7B68"/>
    <w:rsid w:val="00DB7F6E"/>
    <w:rsid w:val="00DC3A7C"/>
    <w:rsid w:val="00DC3F18"/>
    <w:rsid w:val="00DC7AD5"/>
    <w:rsid w:val="00DD02A4"/>
    <w:rsid w:val="00DD300B"/>
    <w:rsid w:val="00DD58EB"/>
    <w:rsid w:val="00DE227D"/>
    <w:rsid w:val="00DE2E5E"/>
    <w:rsid w:val="00DF0A00"/>
    <w:rsid w:val="00DF69A9"/>
    <w:rsid w:val="00DF79F5"/>
    <w:rsid w:val="00E028EA"/>
    <w:rsid w:val="00E03B28"/>
    <w:rsid w:val="00E0578A"/>
    <w:rsid w:val="00E1718A"/>
    <w:rsid w:val="00E203CD"/>
    <w:rsid w:val="00E226DF"/>
    <w:rsid w:val="00E23252"/>
    <w:rsid w:val="00E244AC"/>
    <w:rsid w:val="00E273F7"/>
    <w:rsid w:val="00E27F12"/>
    <w:rsid w:val="00E30440"/>
    <w:rsid w:val="00E30681"/>
    <w:rsid w:val="00E334BA"/>
    <w:rsid w:val="00E36483"/>
    <w:rsid w:val="00E37285"/>
    <w:rsid w:val="00E3741F"/>
    <w:rsid w:val="00E41939"/>
    <w:rsid w:val="00E53BBF"/>
    <w:rsid w:val="00E56D39"/>
    <w:rsid w:val="00E6384C"/>
    <w:rsid w:val="00E66A49"/>
    <w:rsid w:val="00E72234"/>
    <w:rsid w:val="00E76B0C"/>
    <w:rsid w:val="00E80AF1"/>
    <w:rsid w:val="00E816C0"/>
    <w:rsid w:val="00E818E5"/>
    <w:rsid w:val="00E904B5"/>
    <w:rsid w:val="00E909B7"/>
    <w:rsid w:val="00E90DD1"/>
    <w:rsid w:val="00E9107D"/>
    <w:rsid w:val="00E91152"/>
    <w:rsid w:val="00E93160"/>
    <w:rsid w:val="00E933D9"/>
    <w:rsid w:val="00E955A2"/>
    <w:rsid w:val="00E969E2"/>
    <w:rsid w:val="00E978D3"/>
    <w:rsid w:val="00EA0B6F"/>
    <w:rsid w:val="00EA52BB"/>
    <w:rsid w:val="00EA7E43"/>
    <w:rsid w:val="00EB1454"/>
    <w:rsid w:val="00EB1B9D"/>
    <w:rsid w:val="00EB3922"/>
    <w:rsid w:val="00EB46EE"/>
    <w:rsid w:val="00EB4FEB"/>
    <w:rsid w:val="00EB5366"/>
    <w:rsid w:val="00EB54F9"/>
    <w:rsid w:val="00EB7E06"/>
    <w:rsid w:val="00EC3109"/>
    <w:rsid w:val="00ED1094"/>
    <w:rsid w:val="00ED49F5"/>
    <w:rsid w:val="00ED71EE"/>
    <w:rsid w:val="00EE1D7B"/>
    <w:rsid w:val="00EE2B5B"/>
    <w:rsid w:val="00EE4F14"/>
    <w:rsid w:val="00EE5417"/>
    <w:rsid w:val="00EF00C1"/>
    <w:rsid w:val="00EF1214"/>
    <w:rsid w:val="00EF3DED"/>
    <w:rsid w:val="00EF6595"/>
    <w:rsid w:val="00EF77BF"/>
    <w:rsid w:val="00EF7C08"/>
    <w:rsid w:val="00F00BE4"/>
    <w:rsid w:val="00F02699"/>
    <w:rsid w:val="00F02BA1"/>
    <w:rsid w:val="00F02C6E"/>
    <w:rsid w:val="00F05B2C"/>
    <w:rsid w:val="00F05BFE"/>
    <w:rsid w:val="00F05D53"/>
    <w:rsid w:val="00F12DF7"/>
    <w:rsid w:val="00F1341F"/>
    <w:rsid w:val="00F15068"/>
    <w:rsid w:val="00F17096"/>
    <w:rsid w:val="00F1744E"/>
    <w:rsid w:val="00F174F3"/>
    <w:rsid w:val="00F17E17"/>
    <w:rsid w:val="00F20157"/>
    <w:rsid w:val="00F27BA6"/>
    <w:rsid w:val="00F31710"/>
    <w:rsid w:val="00F329AF"/>
    <w:rsid w:val="00F33C76"/>
    <w:rsid w:val="00F4212F"/>
    <w:rsid w:val="00F438A0"/>
    <w:rsid w:val="00F43EF6"/>
    <w:rsid w:val="00F476A3"/>
    <w:rsid w:val="00F50FA1"/>
    <w:rsid w:val="00F51114"/>
    <w:rsid w:val="00F56E7F"/>
    <w:rsid w:val="00F6048A"/>
    <w:rsid w:val="00F632F8"/>
    <w:rsid w:val="00F63A6A"/>
    <w:rsid w:val="00F65C7D"/>
    <w:rsid w:val="00F667BF"/>
    <w:rsid w:val="00F84B52"/>
    <w:rsid w:val="00F926D6"/>
    <w:rsid w:val="00F92B2E"/>
    <w:rsid w:val="00F96E22"/>
    <w:rsid w:val="00FA1090"/>
    <w:rsid w:val="00FA2F9B"/>
    <w:rsid w:val="00FA696C"/>
    <w:rsid w:val="00FA794B"/>
    <w:rsid w:val="00FA7DAE"/>
    <w:rsid w:val="00FA7F1A"/>
    <w:rsid w:val="00FB17FF"/>
    <w:rsid w:val="00FB2515"/>
    <w:rsid w:val="00FC41C2"/>
    <w:rsid w:val="00FC4783"/>
    <w:rsid w:val="00FC7093"/>
    <w:rsid w:val="00FC717C"/>
    <w:rsid w:val="00FD1181"/>
    <w:rsid w:val="00FD2D6D"/>
    <w:rsid w:val="00FD699C"/>
    <w:rsid w:val="00FD7DDE"/>
    <w:rsid w:val="00FE3EF2"/>
    <w:rsid w:val="00FE4FD6"/>
    <w:rsid w:val="00FF06CF"/>
    <w:rsid w:val="00FF5D95"/>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hyperlink" Target="https://www.wiki-wiki.top/baike-L4"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3</TotalTime>
  <Pages>15</Pages>
  <Words>1911</Words>
  <Characters>10894</Characters>
  <Application>Microsoft Office Word</Application>
  <DocSecurity>0</DocSecurity>
  <Lines>90</Lines>
  <Paragraphs>25</Paragraphs>
  <ScaleCrop>false</ScaleCrop>
  <Company>WwW.YlmF.CoM</Company>
  <LinksUpToDate>false</LinksUpToDate>
  <CharactersWithSpaces>12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461</cp:revision>
  <cp:lastPrinted>2007-10-31T03:08:00Z</cp:lastPrinted>
  <dcterms:created xsi:type="dcterms:W3CDTF">2018-09-11T13:50:00Z</dcterms:created>
  <dcterms:modified xsi:type="dcterms:W3CDTF">2021-03-06T09:33:00Z</dcterms:modified>
</cp:coreProperties>
</file>